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2C4768"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765992" w:history="1">
            <w:r w:rsidR="002C4768" w:rsidRPr="001359B5">
              <w:rPr>
                <w:rStyle w:val="Hyperlink"/>
                <w:rFonts w:ascii="Arial" w:hAnsi="Arial" w:cs="Arial"/>
              </w:rPr>
              <w:t>1 – Introduction/Overview – Document Information</w:t>
            </w:r>
            <w:r w:rsidR="002C4768">
              <w:rPr>
                <w:webHidden/>
              </w:rPr>
              <w:tab/>
            </w:r>
            <w:r w:rsidR="002C4768">
              <w:rPr>
                <w:webHidden/>
              </w:rPr>
              <w:fldChar w:fldCharType="begin"/>
            </w:r>
            <w:r w:rsidR="002C4768">
              <w:rPr>
                <w:webHidden/>
              </w:rPr>
              <w:instrText xml:space="preserve"> PAGEREF _Toc3765992 \h </w:instrText>
            </w:r>
            <w:r w:rsidR="002C4768">
              <w:rPr>
                <w:webHidden/>
              </w:rPr>
            </w:r>
            <w:r w:rsidR="002C4768">
              <w:rPr>
                <w:webHidden/>
              </w:rPr>
              <w:fldChar w:fldCharType="separate"/>
            </w:r>
            <w:r w:rsidR="002C4768">
              <w:rPr>
                <w:webHidden/>
              </w:rPr>
              <w:t>4</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3" w:history="1">
            <w:r w:rsidR="002C4768" w:rsidRPr="001359B5">
              <w:rPr>
                <w:rStyle w:val="Hyperlink"/>
                <w:rFonts w:ascii="Arial" w:hAnsi="Arial" w:cs="Arial"/>
              </w:rPr>
              <w:t>1.01 – Document Authors</w:t>
            </w:r>
            <w:r w:rsidR="002C4768">
              <w:rPr>
                <w:webHidden/>
              </w:rPr>
              <w:tab/>
            </w:r>
            <w:r w:rsidR="002C4768">
              <w:rPr>
                <w:webHidden/>
              </w:rPr>
              <w:fldChar w:fldCharType="begin"/>
            </w:r>
            <w:r w:rsidR="002C4768">
              <w:rPr>
                <w:webHidden/>
              </w:rPr>
              <w:instrText xml:space="preserve"> PAGEREF _Toc3765993 \h </w:instrText>
            </w:r>
            <w:r w:rsidR="002C4768">
              <w:rPr>
                <w:webHidden/>
              </w:rPr>
            </w:r>
            <w:r w:rsidR="002C4768">
              <w:rPr>
                <w:webHidden/>
              </w:rPr>
              <w:fldChar w:fldCharType="separate"/>
            </w:r>
            <w:r w:rsidR="002C4768">
              <w:rPr>
                <w:webHidden/>
              </w:rPr>
              <w:t>4</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4" w:history="1">
            <w:r w:rsidR="002C4768" w:rsidRPr="001359B5">
              <w:rPr>
                <w:rStyle w:val="Hyperlink"/>
                <w:rFonts w:ascii="Arial" w:hAnsi="Arial" w:cs="Arial"/>
              </w:rPr>
              <w:t>1.02 – Revision History</w:t>
            </w:r>
            <w:r w:rsidR="002C4768">
              <w:rPr>
                <w:webHidden/>
              </w:rPr>
              <w:tab/>
            </w:r>
            <w:r w:rsidR="002C4768">
              <w:rPr>
                <w:webHidden/>
              </w:rPr>
              <w:fldChar w:fldCharType="begin"/>
            </w:r>
            <w:r w:rsidR="002C4768">
              <w:rPr>
                <w:webHidden/>
              </w:rPr>
              <w:instrText xml:space="preserve"> PAGEREF _Toc3765994 \h </w:instrText>
            </w:r>
            <w:r w:rsidR="002C4768">
              <w:rPr>
                <w:webHidden/>
              </w:rPr>
            </w:r>
            <w:r w:rsidR="002C4768">
              <w:rPr>
                <w:webHidden/>
              </w:rPr>
              <w:fldChar w:fldCharType="separate"/>
            </w:r>
            <w:r w:rsidR="002C4768">
              <w:rPr>
                <w:webHidden/>
              </w:rPr>
              <w:t>5</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5" w:history="1">
            <w:r w:rsidR="002C4768" w:rsidRPr="001359B5">
              <w:rPr>
                <w:rStyle w:val="Hyperlink"/>
                <w:rFonts w:ascii="Arial" w:hAnsi="Arial" w:cs="Arial"/>
              </w:rPr>
              <w:t>1.03 – Document Conventions</w:t>
            </w:r>
            <w:r w:rsidR="002C4768">
              <w:rPr>
                <w:webHidden/>
              </w:rPr>
              <w:tab/>
            </w:r>
            <w:r w:rsidR="002C4768">
              <w:rPr>
                <w:webHidden/>
              </w:rPr>
              <w:fldChar w:fldCharType="begin"/>
            </w:r>
            <w:r w:rsidR="002C4768">
              <w:rPr>
                <w:webHidden/>
              </w:rPr>
              <w:instrText xml:space="preserve"> PAGEREF _Toc3765995 \h </w:instrText>
            </w:r>
            <w:r w:rsidR="002C4768">
              <w:rPr>
                <w:webHidden/>
              </w:rPr>
            </w:r>
            <w:r w:rsidR="002C4768">
              <w:rPr>
                <w:webHidden/>
              </w:rPr>
              <w:fldChar w:fldCharType="separate"/>
            </w:r>
            <w:r w:rsidR="002C4768">
              <w:rPr>
                <w:webHidden/>
              </w:rPr>
              <w:t>6</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6" w:history="1">
            <w:r w:rsidR="002C4768" w:rsidRPr="001359B5">
              <w:rPr>
                <w:rStyle w:val="Hyperlink"/>
                <w:rFonts w:ascii="Arial" w:hAnsi="Arial" w:cs="Arial"/>
              </w:rPr>
              <w:t>1.04 – Document Purpose</w:t>
            </w:r>
            <w:r w:rsidR="002C4768">
              <w:rPr>
                <w:webHidden/>
              </w:rPr>
              <w:tab/>
            </w:r>
            <w:r w:rsidR="002C4768">
              <w:rPr>
                <w:webHidden/>
              </w:rPr>
              <w:fldChar w:fldCharType="begin"/>
            </w:r>
            <w:r w:rsidR="002C4768">
              <w:rPr>
                <w:webHidden/>
              </w:rPr>
              <w:instrText xml:space="preserve"> PAGEREF _Toc3765996 \h </w:instrText>
            </w:r>
            <w:r w:rsidR="002C4768">
              <w:rPr>
                <w:webHidden/>
              </w:rPr>
            </w:r>
            <w:r w:rsidR="002C4768">
              <w:rPr>
                <w:webHidden/>
              </w:rPr>
              <w:fldChar w:fldCharType="separate"/>
            </w:r>
            <w:r w:rsidR="002C4768">
              <w:rPr>
                <w:webHidden/>
              </w:rPr>
              <w:t>7</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7" w:history="1">
            <w:r w:rsidR="002C4768" w:rsidRPr="001359B5">
              <w:rPr>
                <w:rStyle w:val="Hyperlink"/>
                <w:rFonts w:ascii="Arial" w:hAnsi="Arial" w:cs="Arial"/>
              </w:rPr>
              <w:t>1.05 – Intended Audience</w:t>
            </w:r>
            <w:r w:rsidR="002C4768">
              <w:rPr>
                <w:webHidden/>
              </w:rPr>
              <w:tab/>
            </w:r>
            <w:r w:rsidR="002C4768">
              <w:rPr>
                <w:webHidden/>
              </w:rPr>
              <w:fldChar w:fldCharType="begin"/>
            </w:r>
            <w:r w:rsidR="002C4768">
              <w:rPr>
                <w:webHidden/>
              </w:rPr>
              <w:instrText xml:space="preserve"> PAGEREF _Toc3765997 \h </w:instrText>
            </w:r>
            <w:r w:rsidR="002C4768">
              <w:rPr>
                <w:webHidden/>
              </w:rPr>
            </w:r>
            <w:r w:rsidR="002C4768">
              <w:rPr>
                <w:webHidden/>
              </w:rPr>
              <w:fldChar w:fldCharType="separate"/>
            </w:r>
            <w:r w:rsidR="002C4768">
              <w:rPr>
                <w:webHidden/>
              </w:rPr>
              <w:t>8</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8" w:history="1">
            <w:r w:rsidR="002C4768" w:rsidRPr="001359B5">
              <w:rPr>
                <w:rStyle w:val="Hyperlink"/>
                <w:rFonts w:ascii="Arial" w:hAnsi="Arial" w:cs="Arial"/>
              </w:rPr>
              <w:t>1.06 – Acronyms &amp; References</w:t>
            </w:r>
            <w:r w:rsidR="002C4768">
              <w:rPr>
                <w:webHidden/>
              </w:rPr>
              <w:tab/>
            </w:r>
            <w:r w:rsidR="002C4768">
              <w:rPr>
                <w:webHidden/>
              </w:rPr>
              <w:fldChar w:fldCharType="begin"/>
            </w:r>
            <w:r w:rsidR="002C4768">
              <w:rPr>
                <w:webHidden/>
              </w:rPr>
              <w:instrText xml:space="preserve"> PAGEREF _Toc3765998 \h </w:instrText>
            </w:r>
            <w:r w:rsidR="002C4768">
              <w:rPr>
                <w:webHidden/>
              </w:rPr>
            </w:r>
            <w:r w:rsidR="002C4768">
              <w:rPr>
                <w:webHidden/>
              </w:rPr>
              <w:fldChar w:fldCharType="separate"/>
            </w:r>
            <w:r w:rsidR="002C4768">
              <w:rPr>
                <w:webHidden/>
              </w:rPr>
              <w:t>9</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5999" w:history="1">
            <w:r w:rsidR="002C4768" w:rsidRPr="001359B5">
              <w:rPr>
                <w:rStyle w:val="Hyperlink"/>
                <w:rFonts w:ascii="Arial" w:hAnsi="Arial" w:cs="Arial"/>
              </w:rPr>
              <w:t>1.07 – Group Agreement</w:t>
            </w:r>
            <w:r w:rsidR="002C4768">
              <w:rPr>
                <w:webHidden/>
              </w:rPr>
              <w:tab/>
            </w:r>
            <w:r w:rsidR="002C4768">
              <w:rPr>
                <w:webHidden/>
              </w:rPr>
              <w:fldChar w:fldCharType="begin"/>
            </w:r>
            <w:r w:rsidR="002C4768">
              <w:rPr>
                <w:webHidden/>
              </w:rPr>
              <w:instrText xml:space="preserve"> PAGEREF _Toc3765999 \h </w:instrText>
            </w:r>
            <w:r w:rsidR="002C4768">
              <w:rPr>
                <w:webHidden/>
              </w:rPr>
            </w:r>
            <w:r w:rsidR="002C4768">
              <w:rPr>
                <w:webHidden/>
              </w:rPr>
              <w:fldChar w:fldCharType="separate"/>
            </w:r>
            <w:r w:rsidR="002C4768">
              <w:rPr>
                <w:webHidden/>
              </w:rPr>
              <w:t>10</w:t>
            </w:r>
            <w:r w:rsidR="002C4768">
              <w:rPr>
                <w:webHidden/>
              </w:rPr>
              <w:fldChar w:fldCharType="end"/>
            </w:r>
          </w:hyperlink>
        </w:p>
        <w:p w:rsidR="002C4768" w:rsidRDefault="007245D2">
          <w:pPr>
            <w:pStyle w:val="TOC1"/>
            <w:rPr>
              <w:rFonts w:cstheme="minorBidi"/>
              <w:color w:val="auto"/>
              <w:sz w:val="24"/>
              <w:szCs w:val="24"/>
              <w:lang w:val="en-CA" w:eastAsia="ko-KR"/>
            </w:rPr>
          </w:pPr>
          <w:hyperlink w:anchor="_Toc3766000" w:history="1">
            <w:r w:rsidR="002C4768" w:rsidRPr="001359B5">
              <w:rPr>
                <w:rStyle w:val="Hyperlink"/>
                <w:rFonts w:ascii="Arial" w:hAnsi="Arial" w:cs="Arial"/>
              </w:rPr>
              <w:t>2 – Project Overview</w:t>
            </w:r>
            <w:r w:rsidR="002C4768">
              <w:rPr>
                <w:webHidden/>
              </w:rPr>
              <w:tab/>
            </w:r>
            <w:r w:rsidR="002C4768">
              <w:rPr>
                <w:webHidden/>
              </w:rPr>
              <w:fldChar w:fldCharType="begin"/>
            </w:r>
            <w:r w:rsidR="002C4768">
              <w:rPr>
                <w:webHidden/>
              </w:rPr>
              <w:instrText xml:space="preserve"> PAGEREF _Toc3766000 \h </w:instrText>
            </w:r>
            <w:r w:rsidR="002C4768">
              <w:rPr>
                <w:webHidden/>
              </w:rPr>
            </w:r>
            <w:r w:rsidR="002C4768">
              <w:rPr>
                <w:webHidden/>
              </w:rPr>
              <w:fldChar w:fldCharType="separate"/>
            </w:r>
            <w:r w:rsidR="002C4768">
              <w:rPr>
                <w:webHidden/>
              </w:rPr>
              <w:t>12</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1" w:history="1">
            <w:r w:rsidR="002C4768" w:rsidRPr="001359B5">
              <w:rPr>
                <w:rStyle w:val="Hyperlink"/>
                <w:rFonts w:ascii="Arial" w:hAnsi="Arial" w:cs="Arial"/>
              </w:rPr>
              <w:t>2.01 – Project Proposal</w:t>
            </w:r>
            <w:r w:rsidR="002C4768">
              <w:rPr>
                <w:webHidden/>
              </w:rPr>
              <w:tab/>
            </w:r>
            <w:r w:rsidR="002C4768">
              <w:rPr>
                <w:webHidden/>
              </w:rPr>
              <w:fldChar w:fldCharType="begin"/>
            </w:r>
            <w:r w:rsidR="002C4768">
              <w:rPr>
                <w:webHidden/>
              </w:rPr>
              <w:instrText xml:space="preserve"> PAGEREF _Toc3766001 \h </w:instrText>
            </w:r>
            <w:r w:rsidR="002C4768">
              <w:rPr>
                <w:webHidden/>
              </w:rPr>
            </w:r>
            <w:r w:rsidR="002C4768">
              <w:rPr>
                <w:webHidden/>
              </w:rPr>
              <w:fldChar w:fldCharType="separate"/>
            </w:r>
            <w:r w:rsidR="002C4768">
              <w:rPr>
                <w:webHidden/>
              </w:rPr>
              <w:t>12</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2" w:history="1">
            <w:r w:rsidR="002C4768" w:rsidRPr="001359B5">
              <w:rPr>
                <w:rStyle w:val="Hyperlink"/>
                <w:rFonts w:ascii="Arial" w:hAnsi="Arial" w:cs="Arial"/>
              </w:rPr>
              <w:t>2.02 – Project detailed scope &amp; functionality</w:t>
            </w:r>
            <w:r w:rsidR="002C4768">
              <w:rPr>
                <w:webHidden/>
              </w:rPr>
              <w:tab/>
            </w:r>
            <w:r w:rsidR="002C4768">
              <w:rPr>
                <w:webHidden/>
              </w:rPr>
              <w:fldChar w:fldCharType="begin"/>
            </w:r>
            <w:r w:rsidR="002C4768">
              <w:rPr>
                <w:webHidden/>
              </w:rPr>
              <w:instrText xml:space="preserve"> PAGEREF _Toc3766002 \h </w:instrText>
            </w:r>
            <w:r w:rsidR="002C4768">
              <w:rPr>
                <w:webHidden/>
              </w:rPr>
            </w:r>
            <w:r w:rsidR="002C4768">
              <w:rPr>
                <w:webHidden/>
              </w:rPr>
              <w:fldChar w:fldCharType="separate"/>
            </w:r>
            <w:r w:rsidR="002C4768">
              <w:rPr>
                <w:webHidden/>
              </w:rPr>
              <w:t>15</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3" w:history="1">
            <w:r w:rsidR="002C4768" w:rsidRPr="001359B5">
              <w:rPr>
                <w:rStyle w:val="Hyperlink"/>
                <w:rFonts w:ascii="Arial" w:hAnsi="Arial" w:cs="Arial"/>
              </w:rPr>
              <w:t>2.03 – Stakeholders and Users</w:t>
            </w:r>
            <w:r w:rsidR="002C4768">
              <w:rPr>
                <w:webHidden/>
              </w:rPr>
              <w:tab/>
            </w:r>
            <w:r w:rsidR="002C4768">
              <w:rPr>
                <w:webHidden/>
              </w:rPr>
              <w:fldChar w:fldCharType="begin"/>
            </w:r>
            <w:r w:rsidR="002C4768">
              <w:rPr>
                <w:webHidden/>
              </w:rPr>
              <w:instrText xml:space="preserve"> PAGEREF _Toc3766003 \h </w:instrText>
            </w:r>
            <w:r w:rsidR="002C4768">
              <w:rPr>
                <w:webHidden/>
              </w:rPr>
            </w:r>
            <w:r w:rsidR="002C4768">
              <w:rPr>
                <w:webHidden/>
              </w:rPr>
              <w:fldChar w:fldCharType="separate"/>
            </w:r>
            <w:r w:rsidR="002C4768">
              <w:rPr>
                <w:webHidden/>
              </w:rPr>
              <w:t>19</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4" w:history="1">
            <w:r w:rsidR="002C4768" w:rsidRPr="001359B5">
              <w:rPr>
                <w:rStyle w:val="Hyperlink"/>
                <w:rFonts w:ascii="Arial" w:hAnsi="Arial" w:cs="Arial"/>
              </w:rPr>
              <w:t>2.04 – Business Opportunity</w:t>
            </w:r>
            <w:r w:rsidR="002C4768">
              <w:rPr>
                <w:webHidden/>
              </w:rPr>
              <w:tab/>
            </w:r>
            <w:r w:rsidR="002C4768">
              <w:rPr>
                <w:webHidden/>
              </w:rPr>
              <w:fldChar w:fldCharType="begin"/>
            </w:r>
            <w:r w:rsidR="002C4768">
              <w:rPr>
                <w:webHidden/>
              </w:rPr>
              <w:instrText xml:space="preserve"> PAGEREF _Toc3766004 \h </w:instrText>
            </w:r>
            <w:r w:rsidR="002C4768">
              <w:rPr>
                <w:webHidden/>
              </w:rPr>
            </w:r>
            <w:r w:rsidR="002C4768">
              <w:rPr>
                <w:webHidden/>
              </w:rPr>
              <w:fldChar w:fldCharType="separate"/>
            </w:r>
            <w:r w:rsidR="002C4768">
              <w:rPr>
                <w:webHidden/>
              </w:rPr>
              <w:t>20</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5" w:history="1">
            <w:r w:rsidR="002C4768" w:rsidRPr="001359B5">
              <w:rPr>
                <w:rStyle w:val="Hyperlink"/>
                <w:rFonts w:ascii="Arial" w:hAnsi="Arial" w:cs="Arial"/>
              </w:rPr>
              <w:t>2.05 – Risks</w:t>
            </w:r>
            <w:r w:rsidR="002C4768">
              <w:rPr>
                <w:webHidden/>
              </w:rPr>
              <w:tab/>
            </w:r>
            <w:r w:rsidR="002C4768">
              <w:rPr>
                <w:webHidden/>
              </w:rPr>
              <w:fldChar w:fldCharType="begin"/>
            </w:r>
            <w:r w:rsidR="002C4768">
              <w:rPr>
                <w:webHidden/>
              </w:rPr>
              <w:instrText xml:space="preserve"> PAGEREF _Toc3766005 \h </w:instrText>
            </w:r>
            <w:r w:rsidR="002C4768">
              <w:rPr>
                <w:webHidden/>
              </w:rPr>
            </w:r>
            <w:r w:rsidR="002C4768">
              <w:rPr>
                <w:webHidden/>
              </w:rPr>
              <w:fldChar w:fldCharType="separate"/>
            </w:r>
            <w:r w:rsidR="002C4768">
              <w:rPr>
                <w:webHidden/>
              </w:rPr>
              <w:t>21</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6" w:history="1">
            <w:r w:rsidR="002C4768" w:rsidRPr="001359B5">
              <w:rPr>
                <w:rStyle w:val="Hyperlink"/>
                <w:rFonts w:ascii="Arial" w:hAnsi="Arial" w:cs="Arial"/>
              </w:rPr>
              <w:t>2.06 – Constraints</w:t>
            </w:r>
            <w:r w:rsidR="002C4768">
              <w:rPr>
                <w:webHidden/>
              </w:rPr>
              <w:tab/>
            </w:r>
            <w:r w:rsidR="002C4768">
              <w:rPr>
                <w:webHidden/>
              </w:rPr>
              <w:fldChar w:fldCharType="begin"/>
            </w:r>
            <w:r w:rsidR="002C4768">
              <w:rPr>
                <w:webHidden/>
              </w:rPr>
              <w:instrText xml:space="preserve"> PAGEREF _Toc3766006 \h </w:instrText>
            </w:r>
            <w:r w:rsidR="002C4768">
              <w:rPr>
                <w:webHidden/>
              </w:rPr>
            </w:r>
            <w:r w:rsidR="002C4768">
              <w:rPr>
                <w:webHidden/>
              </w:rPr>
              <w:fldChar w:fldCharType="separate"/>
            </w:r>
            <w:r w:rsidR="002C4768">
              <w:rPr>
                <w:webHidden/>
              </w:rPr>
              <w:t>22</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7" w:history="1">
            <w:r w:rsidR="002C4768" w:rsidRPr="001359B5">
              <w:rPr>
                <w:rStyle w:val="Hyperlink"/>
                <w:rFonts w:ascii="Arial" w:hAnsi="Arial" w:cs="Arial"/>
              </w:rPr>
              <w:t>2.07 – Operating Environment</w:t>
            </w:r>
            <w:r w:rsidR="002C4768">
              <w:rPr>
                <w:webHidden/>
              </w:rPr>
              <w:tab/>
            </w:r>
            <w:r w:rsidR="002C4768">
              <w:rPr>
                <w:webHidden/>
              </w:rPr>
              <w:fldChar w:fldCharType="begin"/>
            </w:r>
            <w:r w:rsidR="002C4768">
              <w:rPr>
                <w:webHidden/>
              </w:rPr>
              <w:instrText xml:space="preserve"> PAGEREF _Toc3766007 \h </w:instrText>
            </w:r>
            <w:r w:rsidR="002C4768">
              <w:rPr>
                <w:webHidden/>
              </w:rPr>
            </w:r>
            <w:r w:rsidR="002C4768">
              <w:rPr>
                <w:webHidden/>
              </w:rPr>
              <w:fldChar w:fldCharType="separate"/>
            </w:r>
            <w:r w:rsidR="002C4768">
              <w:rPr>
                <w:webHidden/>
              </w:rPr>
              <w:t>23</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08" w:history="1">
            <w:r w:rsidR="002C4768" w:rsidRPr="001359B5">
              <w:rPr>
                <w:rStyle w:val="Hyperlink"/>
                <w:rFonts w:ascii="Arial" w:hAnsi="Arial" w:cs="Arial"/>
              </w:rPr>
              <w:t>2.08 – Operational, Performance &amp; Security Requirements</w:t>
            </w:r>
            <w:r w:rsidR="002C4768">
              <w:rPr>
                <w:webHidden/>
              </w:rPr>
              <w:tab/>
            </w:r>
            <w:r w:rsidR="002C4768">
              <w:rPr>
                <w:webHidden/>
              </w:rPr>
              <w:fldChar w:fldCharType="begin"/>
            </w:r>
            <w:r w:rsidR="002C4768">
              <w:rPr>
                <w:webHidden/>
              </w:rPr>
              <w:instrText xml:space="preserve"> PAGEREF _Toc3766008 \h </w:instrText>
            </w:r>
            <w:r w:rsidR="002C4768">
              <w:rPr>
                <w:webHidden/>
              </w:rPr>
            </w:r>
            <w:r w:rsidR="002C4768">
              <w:rPr>
                <w:webHidden/>
              </w:rPr>
              <w:fldChar w:fldCharType="separate"/>
            </w:r>
            <w:r w:rsidR="002C4768">
              <w:rPr>
                <w:webHidden/>
              </w:rPr>
              <w:t>24</w:t>
            </w:r>
            <w:r w:rsidR="002C4768">
              <w:rPr>
                <w:webHidden/>
              </w:rPr>
              <w:fldChar w:fldCharType="end"/>
            </w:r>
          </w:hyperlink>
        </w:p>
        <w:p w:rsidR="002C4768" w:rsidRDefault="007245D2">
          <w:pPr>
            <w:pStyle w:val="TOC1"/>
            <w:rPr>
              <w:rFonts w:cstheme="minorBidi"/>
              <w:color w:val="auto"/>
              <w:sz w:val="24"/>
              <w:szCs w:val="24"/>
              <w:lang w:val="en-CA" w:eastAsia="ko-KR"/>
            </w:rPr>
          </w:pPr>
          <w:hyperlink w:anchor="_Toc3766009" w:history="1">
            <w:r w:rsidR="002C4768" w:rsidRPr="001359B5">
              <w:rPr>
                <w:rStyle w:val="Hyperlink"/>
                <w:rFonts w:ascii="Arial" w:hAnsi="Arial" w:cs="Arial"/>
              </w:rPr>
              <w:t>3 – Implementation Schedule for PRJ566</w:t>
            </w:r>
            <w:r w:rsidR="002C4768">
              <w:rPr>
                <w:webHidden/>
              </w:rPr>
              <w:tab/>
            </w:r>
            <w:r w:rsidR="002C4768">
              <w:rPr>
                <w:webHidden/>
              </w:rPr>
              <w:fldChar w:fldCharType="begin"/>
            </w:r>
            <w:r w:rsidR="002C4768">
              <w:rPr>
                <w:webHidden/>
              </w:rPr>
              <w:instrText xml:space="preserve"> PAGEREF _Toc3766009 \h </w:instrText>
            </w:r>
            <w:r w:rsidR="002C4768">
              <w:rPr>
                <w:webHidden/>
              </w:rPr>
            </w:r>
            <w:r w:rsidR="002C4768">
              <w:rPr>
                <w:webHidden/>
              </w:rPr>
              <w:fldChar w:fldCharType="separate"/>
            </w:r>
            <w:r w:rsidR="002C4768">
              <w:rPr>
                <w:webHidden/>
              </w:rPr>
              <w:t>25</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10" w:history="1">
            <w:r w:rsidR="002C4768" w:rsidRPr="001359B5">
              <w:rPr>
                <w:rStyle w:val="Hyperlink"/>
                <w:rFonts w:ascii="Arial" w:hAnsi="Arial" w:cs="Arial"/>
              </w:rPr>
              <w:t>3.01 – Work Breakdown Structure – PRJ566 – Design</w:t>
            </w:r>
            <w:r w:rsidR="002C4768">
              <w:rPr>
                <w:webHidden/>
              </w:rPr>
              <w:tab/>
            </w:r>
            <w:r w:rsidR="002C4768">
              <w:rPr>
                <w:webHidden/>
              </w:rPr>
              <w:fldChar w:fldCharType="begin"/>
            </w:r>
            <w:r w:rsidR="002C4768">
              <w:rPr>
                <w:webHidden/>
              </w:rPr>
              <w:instrText xml:space="preserve"> PAGEREF _Toc3766010 \h </w:instrText>
            </w:r>
            <w:r w:rsidR="002C4768">
              <w:rPr>
                <w:webHidden/>
              </w:rPr>
            </w:r>
            <w:r w:rsidR="002C4768">
              <w:rPr>
                <w:webHidden/>
              </w:rPr>
              <w:fldChar w:fldCharType="separate"/>
            </w:r>
            <w:r w:rsidR="002C4768">
              <w:rPr>
                <w:webHidden/>
              </w:rPr>
              <w:t>25</w:t>
            </w:r>
            <w:r w:rsidR="002C4768">
              <w:rPr>
                <w:webHidden/>
              </w:rPr>
              <w:fldChar w:fldCharType="end"/>
            </w:r>
          </w:hyperlink>
        </w:p>
        <w:p w:rsidR="002C4768" w:rsidRDefault="007245D2">
          <w:pPr>
            <w:pStyle w:val="TOC1"/>
            <w:rPr>
              <w:rFonts w:cstheme="minorBidi"/>
              <w:color w:val="auto"/>
              <w:sz w:val="24"/>
              <w:szCs w:val="24"/>
              <w:lang w:val="en-CA" w:eastAsia="ko-KR"/>
            </w:rPr>
          </w:pPr>
          <w:hyperlink w:anchor="_Toc3766011" w:history="1">
            <w:r w:rsidR="002C4768" w:rsidRPr="001359B5">
              <w:rPr>
                <w:rStyle w:val="Hyperlink"/>
                <w:rFonts w:ascii="Arial" w:hAnsi="Arial" w:cs="Arial"/>
              </w:rPr>
              <w:t>4. – Process/Activity &amp; Data Modeling</w:t>
            </w:r>
            <w:r w:rsidR="002C4768">
              <w:rPr>
                <w:webHidden/>
              </w:rPr>
              <w:tab/>
            </w:r>
            <w:r w:rsidR="002C4768">
              <w:rPr>
                <w:webHidden/>
              </w:rPr>
              <w:fldChar w:fldCharType="begin"/>
            </w:r>
            <w:r w:rsidR="002C4768">
              <w:rPr>
                <w:webHidden/>
              </w:rPr>
              <w:instrText xml:space="preserve"> PAGEREF _Toc3766011 \h </w:instrText>
            </w:r>
            <w:r w:rsidR="002C4768">
              <w:rPr>
                <w:webHidden/>
              </w:rPr>
            </w:r>
            <w:r w:rsidR="002C4768">
              <w:rPr>
                <w:webHidden/>
              </w:rPr>
              <w:fldChar w:fldCharType="separate"/>
            </w:r>
            <w:r w:rsidR="002C4768">
              <w:rPr>
                <w:webHidden/>
              </w:rPr>
              <w:t>26</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12" w:history="1">
            <w:r w:rsidR="002C4768" w:rsidRPr="001359B5">
              <w:rPr>
                <w:rStyle w:val="Hyperlink"/>
                <w:rFonts w:ascii="Arial" w:hAnsi="Arial" w:cs="Arial"/>
              </w:rPr>
              <w:t>4.01 – Data Flow Diagrams</w:t>
            </w:r>
            <w:r w:rsidR="002C4768">
              <w:rPr>
                <w:webHidden/>
              </w:rPr>
              <w:tab/>
            </w:r>
            <w:r w:rsidR="002C4768">
              <w:rPr>
                <w:webHidden/>
              </w:rPr>
              <w:fldChar w:fldCharType="begin"/>
            </w:r>
            <w:r w:rsidR="002C4768">
              <w:rPr>
                <w:webHidden/>
              </w:rPr>
              <w:instrText xml:space="preserve"> PAGEREF _Toc3766012 \h </w:instrText>
            </w:r>
            <w:r w:rsidR="002C4768">
              <w:rPr>
                <w:webHidden/>
              </w:rPr>
            </w:r>
            <w:r w:rsidR="002C4768">
              <w:rPr>
                <w:webHidden/>
              </w:rPr>
              <w:fldChar w:fldCharType="separate"/>
            </w:r>
            <w:r w:rsidR="002C4768">
              <w:rPr>
                <w:webHidden/>
              </w:rPr>
              <w:t>26</w:t>
            </w:r>
            <w:r w:rsidR="002C4768">
              <w:rPr>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3" w:history="1">
            <w:r w:rsidR="002C4768" w:rsidRPr="001359B5">
              <w:rPr>
                <w:rStyle w:val="Hyperlink"/>
                <w:noProof/>
              </w:rPr>
              <w:t>User Sign-up</w:t>
            </w:r>
            <w:r w:rsidR="002C4768">
              <w:rPr>
                <w:noProof/>
                <w:webHidden/>
              </w:rPr>
              <w:tab/>
            </w:r>
            <w:r w:rsidR="002C4768">
              <w:rPr>
                <w:noProof/>
                <w:webHidden/>
              </w:rPr>
              <w:fldChar w:fldCharType="begin"/>
            </w:r>
            <w:r w:rsidR="002C4768">
              <w:rPr>
                <w:noProof/>
                <w:webHidden/>
              </w:rPr>
              <w:instrText xml:space="preserve"> PAGEREF _Toc3766013 \h </w:instrText>
            </w:r>
            <w:r w:rsidR="002C4768">
              <w:rPr>
                <w:noProof/>
                <w:webHidden/>
              </w:rPr>
            </w:r>
            <w:r w:rsidR="002C4768">
              <w:rPr>
                <w:noProof/>
                <w:webHidden/>
              </w:rPr>
              <w:fldChar w:fldCharType="separate"/>
            </w:r>
            <w:r w:rsidR="002C4768">
              <w:rPr>
                <w:noProof/>
                <w:webHidden/>
              </w:rPr>
              <w:t>27</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4" w:history="1">
            <w:r w:rsidR="002C4768" w:rsidRPr="001359B5">
              <w:rPr>
                <w:rStyle w:val="Hyperlink"/>
                <w:noProof/>
              </w:rPr>
              <w:t>User Sign-In</w:t>
            </w:r>
            <w:r w:rsidR="002C4768">
              <w:rPr>
                <w:noProof/>
                <w:webHidden/>
              </w:rPr>
              <w:tab/>
            </w:r>
            <w:r w:rsidR="002C4768">
              <w:rPr>
                <w:noProof/>
                <w:webHidden/>
              </w:rPr>
              <w:fldChar w:fldCharType="begin"/>
            </w:r>
            <w:r w:rsidR="002C4768">
              <w:rPr>
                <w:noProof/>
                <w:webHidden/>
              </w:rPr>
              <w:instrText xml:space="preserve"> PAGEREF _Toc3766014 \h </w:instrText>
            </w:r>
            <w:r w:rsidR="002C4768">
              <w:rPr>
                <w:noProof/>
                <w:webHidden/>
              </w:rPr>
            </w:r>
            <w:r w:rsidR="002C4768">
              <w:rPr>
                <w:noProof/>
                <w:webHidden/>
              </w:rPr>
              <w:fldChar w:fldCharType="separate"/>
            </w:r>
            <w:r w:rsidR="002C4768">
              <w:rPr>
                <w:noProof/>
                <w:webHidden/>
              </w:rPr>
              <w:t>28</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5" w:history="1">
            <w:r w:rsidR="002C4768" w:rsidRPr="001359B5">
              <w:rPr>
                <w:rStyle w:val="Hyperlink"/>
                <w:noProof/>
              </w:rPr>
              <w:t>User Request Password Reset</w:t>
            </w:r>
            <w:r w:rsidR="002C4768">
              <w:rPr>
                <w:noProof/>
                <w:webHidden/>
              </w:rPr>
              <w:tab/>
            </w:r>
            <w:r w:rsidR="002C4768">
              <w:rPr>
                <w:noProof/>
                <w:webHidden/>
              </w:rPr>
              <w:fldChar w:fldCharType="begin"/>
            </w:r>
            <w:r w:rsidR="002C4768">
              <w:rPr>
                <w:noProof/>
                <w:webHidden/>
              </w:rPr>
              <w:instrText xml:space="preserve"> PAGEREF _Toc3766015 \h </w:instrText>
            </w:r>
            <w:r w:rsidR="002C4768">
              <w:rPr>
                <w:noProof/>
                <w:webHidden/>
              </w:rPr>
            </w:r>
            <w:r w:rsidR="002C4768">
              <w:rPr>
                <w:noProof/>
                <w:webHidden/>
              </w:rPr>
              <w:fldChar w:fldCharType="separate"/>
            </w:r>
            <w:r w:rsidR="002C4768">
              <w:rPr>
                <w:noProof/>
                <w:webHidden/>
              </w:rPr>
              <w:t>29</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6" w:history="1">
            <w:r w:rsidR="002C4768" w:rsidRPr="001359B5">
              <w:rPr>
                <w:rStyle w:val="Hyperlink"/>
                <w:noProof/>
              </w:rPr>
              <w:t>User Password Reset</w:t>
            </w:r>
            <w:r w:rsidR="002C4768">
              <w:rPr>
                <w:noProof/>
                <w:webHidden/>
              </w:rPr>
              <w:tab/>
            </w:r>
            <w:r w:rsidR="002C4768">
              <w:rPr>
                <w:noProof/>
                <w:webHidden/>
              </w:rPr>
              <w:fldChar w:fldCharType="begin"/>
            </w:r>
            <w:r w:rsidR="002C4768">
              <w:rPr>
                <w:noProof/>
                <w:webHidden/>
              </w:rPr>
              <w:instrText xml:space="preserve"> PAGEREF _Toc3766016 \h </w:instrText>
            </w:r>
            <w:r w:rsidR="002C4768">
              <w:rPr>
                <w:noProof/>
                <w:webHidden/>
              </w:rPr>
            </w:r>
            <w:r w:rsidR="002C4768">
              <w:rPr>
                <w:noProof/>
                <w:webHidden/>
              </w:rPr>
              <w:fldChar w:fldCharType="separate"/>
            </w:r>
            <w:r w:rsidR="002C4768">
              <w:rPr>
                <w:noProof/>
                <w:webHidden/>
              </w:rPr>
              <w:t>30</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7" w:history="1">
            <w:r w:rsidR="002C4768" w:rsidRPr="001359B5">
              <w:rPr>
                <w:rStyle w:val="Hyperlink"/>
                <w:noProof/>
              </w:rPr>
              <w:t>Upload Quote</w:t>
            </w:r>
            <w:r w:rsidR="002C4768">
              <w:rPr>
                <w:noProof/>
                <w:webHidden/>
              </w:rPr>
              <w:tab/>
            </w:r>
            <w:r w:rsidR="002C4768">
              <w:rPr>
                <w:noProof/>
                <w:webHidden/>
              </w:rPr>
              <w:fldChar w:fldCharType="begin"/>
            </w:r>
            <w:r w:rsidR="002C4768">
              <w:rPr>
                <w:noProof/>
                <w:webHidden/>
              </w:rPr>
              <w:instrText xml:space="preserve"> PAGEREF _Toc3766017 \h </w:instrText>
            </w:r>
            <w:r w:rsidR="002C4768">
              <w:rPr>
                <w:noProof/>
                <w:webHidden/>
              </w:rPr>
            </w:r>
            <w:r w:rsidR="002C4768">
              <w:rPr>
                <w:noProof/>
                <w:webHidden/>
              </w:rPr>
              <w:fldChar w:fldCharType="separate"/>
            </w:r>
            <w:r w:rsidR="002C4768">
              <w:rPr>
                <w:noProof/>
                <w:webHidden/>
              </w:rPr>
              <w:t>31</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8" w:history="1">
            <w:r w:rsidR="002C4768" w:rsidRPr="001359B5">
              <w:rPr>
                <w:rStyle w:val="Hyperlink"/>
                <w:noProof/>
              </w:rPr>
              <w:t>Read Quote</w:t>
            </w:r>
            <w:r w:rsidR="002C4768">
              <w:rPr>
                <w:noProof/>
                <w:webHidden/>
              </w:rPr>
              <w:tab/>
            </w:r>
            <w:r w:rsidR="002C4768">
              <w:rPr>
                <w:noProof/>
                <w:webHidden/>
              </w:rPr>
              <w:fldChar w:fldCharType="begin"/>
            </w:r>
            <w:r w:rsidR="002C4768">
              <w:rPr>
                <w:noProof/>
                <w:webHidden/>
              </w:rPr>
              <w:instrText xml:space="preserve"> PAGEREF _Toc3766018 \h </w:instrText>
            </w:r>
            <w:r w:rsidR="002C4768">
              <w:rPr>
                <w:noProof/>
                <w:webHidden/>
              </w:rPr>
            </w:r>
            <w:r w:rsidR="002C4768">
              <w:rPr>
                <w:noProof/>
                <w:webHidden/>
              </w:rPr>
              <w:fldChar w:fldCharType="separate"/>
            </w:r>
            <w:r w:rsidR="002C4768">
              <w:rPr>
                <w:noProof/>
                <w:webHidden/>
              </w:rPr>
              <w:t>32</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19" w:history="1">
            <w:r w:rsidR="002C4768" w:rsidRPr="001359B5">
              <w:rPr>
                <w:rStyle w:val="Hyperlink"/>
                <w:noProof/>
              </w:rPr>
              <w:t>Delete Quote</w:t>
            </w:r>
            <w:r w:rsidR="002C4768">
              <w:rPr>
                <w:noProof/>
                <w:webHidden/>
              </w:rPr>
              <w:tab/>
            </w:r>
            <w:r w:rsidR="002C4768">
              <w:rPr>
                <w:noProof/>
                <w:webHidden/>
              </w:rPr>
              <w:fldChar w:fldCharType="begin"/>
            </w:r>
            <w:r w:rsidR="002C4768">
              <w:rPr>
                <w:noProof/>
                <w:webHidden/>
              </w:rPr>
              <w:instrText xml:space="preserve"> PAGEREF _Toc3766019 \h </w:instrText>
            </w:r>
            <w:r w:rsidR="002C4768">
              <w:rPr>
                <w:noProof/>
                <w:webHidden/>
              </w:rPr>
            </w:r>
            <w:r w:rsidR="002C4768">
              <w:rPr>
                <w:noProof/>
                <w:webHidden/>
              </w:rPr>
              <w:fldChar w:fldCharType="separate"/>
            </w:r>
            <w:r w:rsidR="002C4768">
              <w:rPr>
                <w:noProof/>
                <w:webHidden/>
              </w:rPr>
              <w:t>33</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0" w:history="1">
            <w:r w:rsidR="002C4768" w:rsidRPr="001359B5">
              <w:rPr>
                <w:rStyle w:val="Hyperlink"/>
                <w:noProof/>
              </w:rPr>
              <w:t>Rate Quote</w:t>
            </w:r>
            <w:r w:rsidR="002C4768">
              <w:rPr>
                <w:noProof/>
                <w:webHidden/>
              </w:rPr>
              <w:tab/>
            </w:r>
            <w:r w:rsidR="002C4768">
              <w:rPr>
                <w:noProof/>
                <w:webHidden/>
              </w:rPr>
              <w:fldChar w:fldCharType="begin"/>
            </w:r>
            <w:r w:rsidR="002C4768">
              <w:rPr>
                <w:noProof/>
                <w:webHidden/>
              </w:rPr>
              <w:instrText xml:space="preserve"> PAGEREF _Toc3766020 \h </w:instrText>
            </w:r>
            <w:r w:rsidR="002C4768">
              <w:rPr>
                <w:noProof/>
                <w:webHidden/>
              </w:rPr>
            </w:r>
            <w:r w:rsidR="002C4768">
              <w:rPr>
                <w:noProof/>
                <w:webHidden/>
              </w:rPr>
              <w:fldChar w:fldCharType="separate"/>
            </w:r>
            <w:r w:rsidR="002C4768">
              <w:rPr>
                <w:noProof/>
                <w:webHidden/>
              </w:rPr>
              <w:t>34</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1" w:history="1">
            <w:r w:rsidR="002C4768" w:rsidRPr="001359B5">
              <w:rPr>
                <w:rStyle w:val="Hyperlink"/>
                <w:noProof/>
              </w:rPr>
              <w:t>Report Quote</w:t>
            </w:r>
            <w:r w:rsidR="002C4768">
              <w:rPr>
                <w:noProof/>
                <w:webHidden/>
              </w:rPr>
              <w:tab/>
            </w:r>
            <w:r w:rsidR="002C4768">
              <w:rPr>
                <w:noProof/>
                <w:webHidden/>
              </w:rPr>
              <w:fldChar w:fldCharType="begin"/>
            </w:r>
            <w:r w:rsidR="002C4768">
              <w:rPr>
                <w:noProof/>
                <w:webHidden/>
              </w:rPr>
              <w:instrText xml:space="preserve"> PAGEREF _Toc3766021 \h </w:instrText>
            </w:r>
            <w:r w:rsidR="002C4768">
              <w:rPr>
                <w:noProof/>
                <w:webHidden/>
              </w:rPr>
            </w:r>
            <w:r w:rsidR="002C4768">
              <w:rPr>
                <w:noProof/>
                <w:webHidden/>
              </w:rPr>
              <w:fldChar w:fldCharType="separate"/>
            </w:r>
            <w:r w:rsidR="002C4768">
              <w:rPr>
                <w:noProof/>
                <w:webHidden/>
              </w:rPr>
              <w:t>35</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2" w:history="1">
            <w:r w:rsidR="002C4768" w:rsidRPr="001359B5">
              <w:rPr>
                <w:rStyle w:val="Hyperlink"/>
                <w:noProof/>
              </w:rPr>
              <w:t>Approve and Reject Quote</w:t>
            </w:r>
            <w:r w:rsidR="002C4768">
              <w:rPr>
                <w:noProof/>
                <w:webHidden/>
              </w:rPr>
              <w:tab/>
            </w:r>
            <w:r w:rsidR="002C4768">
              <w:rPr>
                <w:noProof/>
                <w:webHidden/>
              </w:rPr>
              <w:fldChar w:fldCharType="begin"/>
            </w:r>
            <w:r w:rsidR="002C4768">
              <w:rPr>
                <w:noProof/>
                <w:webHidden/>
              </w:rPr>
              <w:instrText xml:space="preserve"> PAGEREF _Toc3766022 \h </w:instrText>
            </w:r>
            <w:r w:rsidR="002C4768">
              <w:rPr>
                <w:noProof/>
                <w:webHidden/>
              </w:rPr>
            </w:r>
            <w:r w:rsidR="002C4768">
              <w:rPr>
                <w:noProof/>
                <w:webHidden/>
              </w:rPr>
              <w:fldChar w:fldCharType="separate"/>
            </w:r>
            <w:r w:rsidR="002C4768">
              <w:rPr>
                <w:noProof/>
                <w:webHidden/>
              </w:rPr>
              <w:t>36</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3" w:history="1">
            <w:r w:rsidR="002C4768" w:rsidRPr="001359B5">
              <w:rPr>
                <w:rStyle w:val="Hyperlink"/>
                <w:noProof/>
              </w:rPr>
              <w:t>Edit Profile (Admin profile manage)</w:t>
            </w:r>
            <w:r w:rsidR="002C4768">
              <w:rPr>
                <w:noProof/>
                <w:webHidden/>
              </w:rPr>
              <w:tab/>
            </w:r>
            <w:r w:rsidR="002C4768">
              <w:rPr>
                <w:noProof/>
                <w:webHidden/>
              </w:rPr>
              <w:fldChar w:fldCharType="begin"/>
            </w:r>
            <w:r w:rsidR="002C4768">
              <w:rPr>
                <w:noProof/>
                <w:webHidden/>
              </w:rPr>
              <w:instrText xml:space="preserve"> PAGEREF _Toc3766023 \h </w:instrText>
            </w:r>
            <w:r w:rsidR="002C4768">
              <w:rPr>
                <w:noProof/>
                <w:webHidden/>
              </w:rPr>
            </w:r>
            <w:r w:rsidR="002C4768">
              <w:rPr>
                <w:noProof/>
                <w:webHidden/>
              </w:rPr>
              <w:fldChar w:fldCharType="separate"/>
            </w:r>
            <w:r w:rsidR="002C4768">
              <w:rPr>
                <w:noProof/>
                <w:webHidden/>
              </w:rPr>
              <w:t>37</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4" w:history="1">
            <w:r w:rsidR="002C4768" w:rsidRPr="001359B5">
              <w:rPr>
                <w:rStyle w:val="Hyperlink"/>
                <w:noProof/>
              </w:rPr>
              <w:t>Machine Filter Management</w:t>
            </w:r>
            <w:r w:rsidR="002C4768">
              <w:rPr>
                <w:noProof/>
                <w:webHidden/>
              </w:rPr>
              <w:tab/>
            </w:r>
            <w:r w:rsidR="002C4768">
              <w:rPr>
                <w:noProof/>
                <w:webHidden/>
              </w:rPr>
              <w:fldChar w:fldCharType="begin"/>
            </w:r>
            <w:r w:rsidR="002C4768">
              <w:rPr>
                <w:noProof/>
                <w:webHidden/>
              </w:rPr>
              <w:instrText xml:space="preserve"> PAGEREF _Toc3766024 \h </w:instrText>
            </w:r>
            <w:r w:rsidR="002C4768">
              <w:rPr>
                <w:noProof/>
                <w:webHidden/>
              </w:rPr>
            </w:r>
            <w:r w:rsidR="002C4768">
              <w:rPr>
                <w:noProof/>
                <w:webHidden/>
              </w:rPr>
              <w:fldChar w:fldCharType="separate"/>
            </w:r>
            <w:r w:rsidR="002C4768">
              <w:rPr>
                <w:noProof/>
                <w:webHidden/>
              </w:rPr>
              <w:t>38</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5" w:history="1">
            <w:r w:rsidR="002C4768" w:rsidRPr="001359B5">
              <w:rPr>
                <w:rStyle w:val="Hyperlink"/>
                <w:noProof/>
              </w:rPr>
              <w:t>Edit Profile (User profile manage)</w:t>
            </w:r>
            <w:r w:rsidR="002C4768">
              <w:rPr>
                <w:noProof/>
                <w:webHidden/>
              </w:rPr>
              <w:tab/>
            </w:r>
            <w:r w:rsidR="002C4768">
              <w:rPr>
                <w:noProof/>
                <w:webHidden/>
              </w:rPr>
              <w:fldChar w:fldCharType="begin"/>
            </w:r>
            <w:r w:rsidR="002C4768">
              <w:rPr>
                <w:noProof/>
                <w:webHidden/>
              </w:rPr>
              <w:instrText xml:space="preserve"> PAGEREF _Toc3766025 \h </w:instrText>
            </w:r>
            <w:r w:rsidR="002C4768">
              <w:rPr>
                <w:noProof/>
                <w:webHidden/>
              </w:rPr>
            </w:r>
            <w:r w:rsidR="002C4768">
              <w:rPr>
                <w:noProof/>
                <w:webHidden/>
              </w:rPr>
              <w:fldChar w:fldCharType="separate"/>
            </w:r>
            <w:r w:rsidR="002C4768">
              <w:rPr>
                <w:noProof/>
                <w:webHidden/>
              </w:rPr>
              <w:t>39</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26" w:history="1">
            <w:r w:rsidR="002C4768" w:rsidRPr="001359B5">
              <w:rPr>
                <w:rStyle w:val="Hyperlink"/>
                <w:noProof/>
              </w:rPr>
              <w:t>Customize Reminder Setting</w:t>
            </w:r>
            <w:r w:rsidR="002C4768">
              <w:rPr>
                <w:noProof/>
                <w:webHidden/>
              </w:rPr>
              <w:tab/>
            </w:r>
            <w:r w:rsidR="002C4768">
              <w:rPr>
                <w:noProof/>
                <w:webHidden/>
              </w:rPr>
              <w:fldChar w:fldCharType="begin"/>
            </w:r>
            <w:r w:rsidR="002C4768">
              <w:rPr>
                <w:noProof/>
                <w:webHidden/>
              </w:rPr>
              <w:instrText xml:space="preserve"> PAGEREF _Toc3766026 \h </w:instrText>
            </w:r>
            <w:r w:rsidR="002C4768">
              <w:rPr>
                <w:noProof/>
                <w:webHidden/>
              </w:rPr>
            </w:r>
            <w:r w:rsidR="002C4768">
              <w:rPr>
                <w:noProof/>
                <w:webHidden/>
              </w:rPr>
              <w:fldChar w:fldCharType="separate"/>
            </w:r>
            <w:r w:rsidR="002C4768">
              <w:rPr>
                <w:noProof/>
                <w:webHidden/>
              </w:rPr>
              <w:t>40</w:t>
            </w:r>
            <w:r w:rsidR="002C4768">
              <w:rPr>
                <w:noProof/>
                <w:webHidden/>
              </w:rPr>
              <w:fldChar w:fldCharType="end"/>
            </w:r>
          </w:hyperlink>
        </w:p>
        <w:p w:rsidR="002C4768" w:rsidRDefault="007245D2">
          <w:pPr>
            <w:pStyle w:val="TOC1"/>
            <w:rPr>
              <w:rFonts w:cstheme="minorBidi"/>
              <w:color w:val="auto"/>
              <w:sz w:val="24"/>
              <w:szCs w:val="24"/>
              <w:lang w:val="en-CA" w:eastAsia="ko-KR"/>
            </w:rPr>
          </w:pPr>
          <w:hyperlink w:anchor="_Toc3766027" w:history="1">
            <w:r w:rsidR="002C4768" w:rsidRPr="001359B5">
              <w:rPr>
                <w:rStyle w:val="Hyperlink"/>
                <w:rFonts w:ascii="Arial" w:hAnsi="Arial" w:cs="Arial"/>
              </w:rPr>
              <w:t>5. – Project/System Design</w:t>
            </w:r>
            <w:r w:rsidR="002C4768">
              <w:rPr>
                <w:webHidden/>
              </w:rPr>
              <w:tab/>
            </w:r>
            <w:r w:rsidR="002C4768">
              <w:rPr>
                <w:webHidden/>
              </w:rPr>
              <w:fldChar w:fldCharType="begin"/>
            </w:r>
            <w:r w:rsidR="002C4768">
              <w:rPr>
                <w:webHidden/>
              </w:rPr>
              <w:instrText xml:space="preserve"> PAGEREF _Toc3766027 \h </w:instrText>
            </w:r>
            <w:r w:rsidR="002C4768">
              <w:rPr>
                <w:webHidden/>
              </w:rPr>
            </w:r>
            <w:r w:rsidR="002C4768">
              <w:rPr>
                <w:webHidden/>
              </w:rPr>
              <w:fldChar w:fldCharType="separate"/>
            </w:r>
            <w:r w:rsidR="002C4768">
              <w:rPr>
                <w:webHidden/>
              </w:rPr>
              <w:t>41</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28" w:history="1">
            <w:r w:rsidR="002C4768" w:rsidRPr="001359B5">
              <w:rPr>
                <w:rStyle w:val="Hyperlink"/>
                <w:rFonts w:ascii="Arial" w:hAnsi="Arial" w:cs="Arial"/>
              </w:rPr>
              <w:t>5.01 – Business Rules</w:t>
            </w:r>
            <w:r w:rsidR="002C4768">
              <w:rPr>
                <w:webHidden/>
              </w:rPr>
              <w:tab/>
            </w:r>
            <w:r w:rsidR="002C4768">
              <w:rPr>
                <w:webHidden/>
              </w:rPr>
              <w:fldChar w:fldCharType="begin"/>
            </w:r>
            <w:r w:rsidR="002C4768">
              <w:rPr>
                <w:webHidden/>
              </w:rPr>
              <w:instrText xml:space="preserve"> PAGEREF _Toc3766028 \h </w:instrText>
            </w:r>
            <w:r w:rsidR="002C4768">
              <w:rPr>
                <w:webHidden/>
              </w:rPr>
            </w:r>
            <w:r w:rsidR="002C4768">
              <w:rPr>
                <w:webHidden/>
              </w:rPr>
              <w:fldChar w:fldCharType="separate"/>
            </w:r>
            <w:r w:rsidR="002C4768">
              <w:rPr>
                <w:webHidden/>
              </w:rPr>
              <w:t>41</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29" w:history="1">
            <w:r w:rsidR="002C4768" w:rsidRPr="001359B5">
              <w:rPr>
                <w:rStyle w:val="Hyperlink"/>
              </w:rPr>
              <w:t xml:space="preserve">5.02 – </w:t>
            </w:r>
            <w:r w:rsidR="002C4768" w:rsidRPr="001359B5">
              <w:rPr>
                <w:rStyle w:val="Hyperlink"/>
                <w:lang w:val="en-CA" w:eastAsia="ko-KR"/>
              </w:rPr>
              <w:t>Use Case Diagram</w:t>
            </w:r>
            <w:r w:rsidR="002C4768">
              <w:rPr>
                <w:webHidden/>
              </w:rPr>
              <w:tab/>
            </w:r>
            <w:r w:rsidR="002C4768">
              <w:rPr>
                <w:webHidden/>
              </w:rPr>
              <w:fldChar w:fldCharType="begin"/>
            </w:r>
            <w:r w:rsidR="002C4768">
              <w:rPr>
                <w:webHidden/>
              </w:rPr>
              <w:instrText xml:space="preserve"> PAGEREF _Toc3766029 \h </w:instrText>
            </w:r>
            <w:r w:rsidR="002C4768">
              <w:rPr>
                <w:webHidden/>
              </w:rPr>
            </w:r>
            <w:r w:rsidR="002C4768">
              <w:rPr>
                <w:webHidden/>
              </w:rPr>
              <w:fldChar w:fldCharType="separate"/>
            </w:r>
            <w:r w:rsidR="002C4768">
              <w:rPr>
                <w:webHidden/>
              </w:rPr>
              <w:t>43</w:t>
            </w:r>
            <w:r w:rsidR="002C4768">
              <w:rPr>
                <w:webHidden/>
              </w:rPr>
              <w:fldChar w:fldCharType="end"/>
            </w:r>
          </w:hyperlink>
        </w:p>
        <w:p w:rsidR="002C4768" w:rsidRDefault="007245D2">
          <w:pPr>
            <w:pStyle w:val="TOC2"/>
            <w:rPr>
              <w:rFonts w:cstheme="minorBidi"/>
              <w:color w:val="auto"/>
              <w:sz w:val="24"/>
              <w:szCs w:val="24"/>
              <w:lang w:val="en-CA" w:eastAsia="ko-KR"/>
            </w:rPr>
          </w:pPr>
          <w:hyperlink w:anchor="_Toc3766030" w:history="1">
            <w:r w:rsidR="002C4768" w:rsidRPr="001359B5">
              <w:rPr>
                <w:rStyle w:val="Hyperlink"/>
                <w:lang w:eastAsia="ko-KR"/>
              </w:rPr>
              <w:t xml:space="preserve">5.03 – </w:t>
            </w:r>
            <w:r w:rsidR="002C4768" w:rsidRPr="001359B5">
              <w:rPr>
                <w:rStyle w:val="Hyperlink"/>
                <w:lang w:val="en-CA" w:eastAsia="ko-KR"/>
              </w:rPr>
              <w:t>Use Case Specification</w:t>
            </w:r>
            <w:r w:rsidR="002C4768">
              <w:rPr>
                <w:webHidden/>
              </w:rPr>
              <w:tab/>
            </w:r>
            <w:r w:rsidR="002C4768">
              <w:rPr>
                <w:webHidden/>
              </w:rPr>
              <w:fldChar w:fldCharType="begin"/>
            </w:r>
            <w:r w:rsidR="002C4768">
              <w:rPr>
                <w:webHidden/>
              </w:rPr>
              <w:instrText xml:space="preserve"> PAGEREF _Toc3766030 \h </w:instrText>
            </w:r>
            <w:r w:rsidR="002C4768">
              <w:rPr>
                <w:webHidden/>
              </w:rPr>
            </w:r>
            <w:r w:rsidR="002C4768">
              <w:rPr>
                <w:webHidden/>
              </w:rPr>
              <w:fldChar w:fldCharType="separate"/>
            </w:r>
            <w:r w:rsidR="002C4768">
              <w:rPr>
                <w:webHidden/>
              </w:rPr>
              <w:t>44</w:t>
            </w:r>
            <w:r w:rsidR="002C4768">
              <w:rPr>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1" w:history="1">
            <w:r w:rsidR="002C4768" w:rsidRPr="001359B5">
              <w:rPr>
                <w:rStyle w:val="Hyperlink"/>
                <w:rFonts w:ascii="Calibri" w:hAnsi="Calibri" w:cs="Calibri"/>
                <w:noProof/>
              </w:rPr>
              <w:t>UC01: Sign-up</w:t>
            </w:r>
            <w:r w:rsidR="002C4768">
              <w:rPr>
                <w:noProof/>
                <w:webHidden/>
              </w:rPr>
              <w:tab/>
            </w:r>
            <w:r w:rsidR="002C4768">
              <w:rPr>
                <w:noProof/>
                <w:webHidden/>
              </w:rPr>
              <w:fldChar w:fldCharType="begin"/>
            </w:r>
            <w:r w:rsidR="002C4768">
              <w:rPr>
                <w:noProof/>
                <w:webHidden/>
              </w:rPr>
              <w:instrText xml:space="preserve"> PAGEREF _Toc3766031 \h </w:instrText>
            </w:r>
            <w:r w:rsidR="002C4768">
              <w:rPr>
                <w:noProof/>
                <w:webHidden/>
              </w:rPr>
            </w:r>
            <w:r w:rsidR="002C4768">
              <w:rPr>
                <w:noProof/>
                <w:webHidden/>
              </w:rPr>
              <w:fldChar w:fldCharType="separate"/>
            </w:r>
            <w:r w:rsidR="002C4768">
              <w:rPr>
                <w:noProof/>
                <w:webHidden/>
              </w:rPr>
              <w:t>44</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2" w:history="1">
            <w:r w:rsidR="002C4768" w:rsidRPr="001359B5">
              <w:rPr>
                <w:rStyle w:val="Hyperlink"/>
                <w:noProof/>
              </w:rPr>
              <w:t>UC02: Sign in</w:t>
            </w:r>
            <w:r w:rsidR="002C4768">
              <w:rPr>
                <w:noProof/>
                <w:webHidden/>
              </w:rPr>
              <w:tab/>
            </w:r>
            <w:r w:rsidR="002C4768">
              <w:rPr>
                <w:noProof/>
                <w:webHidden/>
              </w:rPr>
              <w:fldChar w:fldCharType="begin"/>
            </w:r>
            <w:r w:rsidR="002C4768">
              <w:rPr>
                <w:noProof/>
                <w:webHidden/>
              </w:rPr>
              <w:instrText xml:space="preserve"> PAGEREF _Toc3766032 \h </w:instrText>
            </w:r>
            <w:r w:rsidR="002C4768">
              <w:rPr>
                <w:noProof/>
                <w:webHidden/>
              </w:rPr>
            </w:r>
            <w:r w:rsidR="002C4768">
              <w:rPr>
                <w:noProof/>
                <w:webHidden/>
              </w:rPr>
              <w:fldChar w:fldCharType="separate"/>
            </w:r>
            <w:r w:rsidR="002C4768">
              <w:rPr>
                <w:noProof/>
                <w:webHidden/>
              </w:rPr>
              <w:t>46</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3" w:history="1">
            <w:r w:rsidR="002C4768" w:rsidRPr="001359B5">
              <w:rPr>
                <w:rStyle w:val="Hyperlink"/>
                <w:noProof/>
              </w:rPr>
              <w:t xml:space="preserve">UC03: Sign </w:t>
            </w:r>
            <w:r w:rsidR="002C4768" w:rsidRPr="001359B5">
              <w:rPr>
                <w:rStyle w:val="Hyperlink"/>
                <w:noProof/>
                <w:lang w:eastAsia="zh-CN"/>
              </w:rPr>
              <w:t>Out</w:t>
            </w:r>
            <w:r w:rsidR="002C4768">
              <w:rPr>
                <w:noProof/>
                <w:webHidden/>
              </w:rPr>
              <w:tab/>
            </w:r>
            <w:r w:rsidR="002C4768">
              <w:rPr>
                <w:noProof/>
                <w:webHidden/>
              </w:rPr>
              <w:fldChar w:fldCharType="begin"/>
            </w:r>
            <w:r w:rsidR="002C4768">
              <w:rPr>
                <w:noProof/>
                <w:webHidden/>
              </w:rPr>
              <w:instrText xml:space="preserve"> PAGEREF _Toc3766033 \h </w:instrText>
            </w:r>
            <w:r w:rsidR="002C4768">
              <w:rPr>
                <w:noProof/>
                <w:webHidden/>
              </w:rPr>
            </w:r>
            <w:r w:rsidR="002C4768">
              <w:rPr>
                <w:noProof/>
                <w:webHidden/>
              </w:rPr>
              <w:fldChar w:fldCharType="separate"/>
            </w:r>
            <w:r w:rsidR="002C4768">
              <w:rPr>
                <w:noProof/>
                <w:webHidden/>
              </w:rPr>
              <w:t>48</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4" w:history="1">
            <w:r w:rsidR="002C4768" w:rsidRPr="001359B5">
              <w:rPr>
                <w:rStyle w:val="Hyperlink"/>
                <w:noProof/>
              </w:rPr>
              <w:t>UC05: Upload Quote</w:t>
            </w:r>
            <w:r w:rsidR="002C4768">
              <w:rPr>
                <w:noProof/>
                <w:webHidden/>
              </w:rPr>
              <w:tab/>
            </w:r>
            <w:r w:rsidR="002C4768">
              <w:rPr>
                <w:noProof/>
                <w:webHidden/>
              </w:rPr>
              <w:fldChar w:fldCharType="begin"/>
            </w:r>
            <w:r w:rsidR="002C4768">
              <w:rPr>
                <w:noProof/>
                <w:webHidden/>
              </w:rPr>
              <w:instrText xml:space="preserve"> PAGEREF _Toc3766034 \h </w:instrText>
            </w:r>
            <w:r w:rsidR="002C4768">
              <w:rPr>
                <w:noProof/>
                <w:webHidden/>
              </w:rPr>
            </w:r>
            <w:r w:rsidR="002C4768">
              <w:rPr>
                <w:noProof/>
                <w:webHidden/>
              </w:rPr>
              <w:fldChar w:fldCharType="separate"/>
            </w:r>
            <w:r w:rsidR="002C4768">
              <w:rPr>
                <w:noProof/>
                <w:webHidden/>
              </w:rPr>
              <w:t>51</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5" w:history="1">
            <w:r w:rsidR="002C4768" w:rsidRPr="001359B5">
              <w:rPr>
                <w:rStyle w:val="Hyperlink"/>
                <w:noProof/>
              </w:rPr>
              <w:t>UC06: Read Quote</w:t>
            </w:r>
            <w:r w:rsidR="002C4768">
              <w:rPr>
                <w:noProof/>
                <w:webHidden/>
              </w:rPr>
              <w:tab/>
            </w:r>
            <w:r w:rsidR="002C4768">
              <w:rPr>
                <w:noProof/>
                <w:webHidden/>
              </w:rPr>
              <w:fldChar w:fldCharType="begin"/>
            </w:r>
            <w:r w:rsidR="002C4768">
              <w:rPr>
                <w:noProof/>
                <w:webHidden/>
              </w:rPr>
              <w:instrText xml:space="preserve"> PAGEREF _Toc3766035 \h </w:instrText>
            </w:r>
            <w:r w:rsidR="002C4768">
              <w:rPr>
                <w:noProof/>
                <w:webHidden/>
              </w:rPr>
            </w:r>
            <w:r w:rsidR="002C4768">
              <w:rPr>
                <w:noProof/>
                <w:webHidden/>
              </w:rPr>
              <w:fldChar w:fldCharType="separate"/>
            </w:r>
            <w:r w:rsidR="002C4768">
              <w:rPr>
                <w:noProof/>
                <w:webHidden/>
              </w:rPr>
              <w:t>53</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6" w:history="1">
            <w:r w:rsidR="002C4768" w:rsidRPr="001359B5">
              <w:rPr>
                <w:rStyle w:val="Hyperlink"/>
                <w:noProof/>
              </w:rPr>
              <w:t>UC07: Delete Quote</w:t>
            </w:r>
            <w:r w:rsidR="002C4768">
              <w:rPr>
                <w:noProof/>
                <w:webHidden/>
              </w:rPr>
              <w:tab/>
            </w:r>
            <w:r w:rsidR="002C4768">
              <w:rPr>
                <w:noProof/>
                <w:webHidden/>
              </w:rPr>
              <w:fldChar w:fldCharType="begin"/>
            </w:r>
            <w:r w:rsidR="002C4768">
              <w:rPr>
                <w:noProof/>
                <w:webHidden/>
              </w:rPr>
              <w:instrText xml:space="preserve"> PAGEREF _Toc3766036 \h </w:instrText>
            </w:r>
            <w:r w:rsidR="002C4768">
              <w:rPr>
                <w:noProof/>
                <w:webHidden/>
              </w:rPr>
            </w:r>
            <w:r w:rsidR="002C4768">
              <w:rPr>
                <w:noProof/>
                <w:webHidden/>
              </w:rPr>
              <w:fldChar w:fldCharType="separate"/>
            </w:r>
            <w:r w:rsidR="002C4768">
              <w:rPr>
                <w:noProof/>
                <w:webHidden/>
              </w:rPr>
              <w:t>55</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7" w:history="1">
            <w:r w:rsidR="002C4768" w:rsidRPr="001359B5">
              <w:rPr>
                <w:rStyle w:val="Hyperlink"/>
                <w:noProof/>
              </w:rPr>
              <w:t>UC08: Rate Quote</w:t>
            </w:r>
            <w:r w:rsidR="002C4768">
              <w:rPr>
                <w:noProof/>
                <w:webHidden/>
              </w:rPr>
              <w:tab/>
            </w:r>
            <w:r w:rsidR="002C4768">
              <w:rPr>
                <w:noProof/>
                <w:webHidden/>
              </w:rPr>
              <w:fldChar w:fldCharType="begin"/>
            </w:r>
            <w:r w:rsidR="002C4768">
              <w:rPr>
                <w:noProof/>
                <w:webHidden/>
              </w:rPr>
              <w:instrText xml:space="preserve"> PAGEREF _Toc3766037 \h </w:instrText>
            </w:r>
            <w:r w:rsidR="002C4768">
              <w:rPr>
                <w:noProof/>
                <w:webHidden/>
              </w:rPr>
            </w:r>
            <w:r w:rsidR="002C4768">
              <w:rPr>
                <w:noProof/>
                <w:webHidden/>
              </w:rPr>
              <w:fldChar w:fldCharType="separate"/>
            </w:r>
            <w:r w:rsidR="002C4768">
              <w:rPr>
                <w:noProof/>
                <w:webHidden/>
              </w:rPr>
              <w:t>57</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8" w:history="1">
            <w:r w:rsidR="002C4768" w:rsidRPr="001359B5">
              <w:rPr>
                <w:rStyle w:val="Hyperlink"/>
                <w:noProof/>
              </w:rPr>
              <w:t>UC09: Report Quote</w:t>
            </w:r>
            <w:r w:rsidR="002C4768">
              <w:rPr>
                <w:noProof/>
                <w:webHidden/>
              </w:rPr>
              <w:tab/>
            </w:r>
            <w:r w:rsidR="002C4768">
              <w:rPr>
                <w:noProof/>
                <w:webHidden/>
              </w:rPr>
              <w:fldChar w:fldCharType="begin"/>
            </w:r>
            <w:r w:rsidR="002C4768">
              <w:rPr>
                <w:noProof/>
                <w:webHidden/>
              </w:rPr>
              <w:instrText xml:space="preserve"> PAGEREF _Toc3766038 \h </w:instrText>
            </w:r>
            <w:r w:rsidR="002C4768">
              <w:rPr>
                <w:noProof/>
                <w:webHidden/>
              </w:rPr>
            </w:r>
            <w:r w:rsidR="002C4768">
              <w:rPr>
                <w:noProof/>
                <w:webHidden/>
              </w:rPr>
              <w:fldChar w:fldCharType="separate"/>
            </w:r>
            <w:r w:rsidR="002C4768">
              <w:rPr>
                <w:noProof/>
                <w:webHidden/>
              </w:rPr>
              <w:t>59</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39" w:history="1">
            <w:r w:rsidR="002C4768" w:rsidRPr="001359B5">
              <w:rPr>
                <w:rStyle w:val="Hyperlink"/>
                <w:noProof/>
              </w:rPr>
              <w:t>UC12: Admin Profile Edit</w:t>
            </w:r>
            <w:r w:rsidR="002C4768">
              <w:rPr>
                <w:noProof/>
                <w:webHidden/>
              </w:rPr>
              <w:tab/>
            </w:r>
            <w:r w:rsidR="002C4768">
              <w:rPr>
                <w:noProof/>
                <w:webHidden/>
              </w:rPr>
              <w:fldChar w:fldCharType="begin"/>
            </w:r>
            <w:r w:rsidR="002C4768">
              <w:rPr>
                <w:noProof/>
                <w:webHidden/>
              </w:rPr>
              <w:instrText xml:space="preserve"> PAGEREF _Toc3766039 \h </w:instrText>
            </w:r>
            <w:r w:rsidR="002C4768">
              <w:rPr>
                <w:noProof/>
                <w:webHidden/>
              </w:rPr>
            </w:r>
            <w:r w:rsidR="002C4768">
              <w:rPr>
                <w:noProof/>
                <w:webHidden/>
              </w:rPr>
              <w:fldChar w:fldCharType="separate"/>
            </w:r>
            <w:r w:rsidR="002C4768">
              <w:rPr>
                <w:noProof/>
                <w:webHidden/>
              </w:rPr>
              <w:t>61</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0" w:history="1">
            <w:r w:rsidR="002C4768" w:rsidRPr="001359B5">
              <w:rPr>
                <w:rStyle w:val="Hyperlink"/>
                <w:noProof/>
              </w:rPr>
              <w:t>UC14: User Profile Edit</w:t>
            </w:r>
            <w:r w:rsidR="002C4768">
              <w:rPr>
                <w:noProof/>
                <w:webHidden/>
              </w:rPr>
              <w:tab/>
            </w:r>
            <w:r w:rsidR="002C4768">
              <w:rPr>
                <w:noProof/>
                <w:webHidden/>
              </w:rPr>
              <w:fldChar w:fldCharType="begin"/>
            </w:r>
            <w:r w:rsidR="002C4768">
              <w:rPr>
                <w:noProof/>
                <w:webHidden/>
              </w:rPr>
              <w:instrText xml:space="preserve"> PAGEREF _Toc3766040 \h </w:instrText>
            </w:r>
            <w:r w:rsidR="002C4768">
              <w:rPr>
                <w:noProof/>
                <w:webHidden/>
              </w:rPr>
            </w:r>
            <w:r w:rsidR="002C4768">
              <w:rPr>
                <w:noProof/>
                <w:webHidden/>
              </w:rPr>
              <w:fldChar w:fldCharType="separate"/>
            </w:r>
            <w:r w:rsidR="002C4768">
              <w:rPr>
                <w:noProof/>
                <w:webHidden/>
              </w:rPr>
              <w:t>63</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1" w:history="1">
            <w:r w:rsidR="002C4768" w:rsidRPr="001359B5">
              <w:rPr>
                <w:rStyle w:val="Hyperlink"/>
                <w:noProof/>
              </w:rPr>
              <w:t>UC15: Customize Reminder Settings</w:t>
            </w:r>
            <w:r w:rsidR="002C4768">
              <w:rPr>
                <w:noProof/>
                <w:webHidden/>
              </w:rPr>
              <w:tab/>
            </w:r>
            <w:r w:rsidR="002C4768">
              <w:rPr>
                <w:noProof/>
                <w:webHidden/>
              </w:rPr>
              <w:fldChar w:fldCharType="begin"/>
            </w:r>
            <w:r w:rsidR="002C4768">
              <w:rPr>
                <w:noProof/>
                <w:webHidden/>
              </w:rPr>
              <w:instrText xml:space="preserve"> PAGEREF _Toc3766041 \h </w:instrText>
            </w:r>
            <w:r w:rsidR="002C4768">
              <w:rPr>
                <w:noProof/>
                <w:webHidden/>
              </w:rPr>
            </w:r>
            <w:r w:rsidR="002C4768">
              <w:rPr>
                <w:noProof/>
                <w:webHidden/>
              </w:rPr>
              <w:fldChar w:fldCharType="separate"/>
            </w:r>
            <w:r w:rsidR="002C4768">
              <w:rPr>
                <w:noProof/>
                <w:webHidden/>
              </w:rPr>
              <w:t>65</w:t>
            </w:r>
            <w:r w:rsidR="002C4768">
              <w:rPr>
                <w:noProof/>
                <w:webHidden/>
              </w:rPr>
              <w:fldChar w:fldCharType="end"/>
            </w:r>
          </w:hyperlink>
        </w:p>
        <w:p w:rsidR="002C4768" w:rsidRDefault="007245D2">
          <w:pPr>
            <w:pStyle w:val="TOC2"/>
            <w:rPr>
              <w:rFonts w:cstheme="minorBidi"/>
              <w:color w:val="auto"/>
              <w:sz w:val="24"/>
              <w:szCs w:val="24"/>
              <w:lang w:val="en-CA" w:eastAsia="ko-KR"/>
            </w:rPr>
          </w:pPr>
          <w:hyperlink w:anchor="_Toc3766042" w:history="1">
            <w:r w:rsidR="002C4768" w:rsidRPr="001359B5">
              <w:rPr>
                <w:rStyle w:val="Hyperlink"/>
                <w:lang w:val="en-CA" w:eastAsia="ko-KR"/>
              </w:rPr>
              <w:t>5.04 Domain Class Diagram</w:t>
            </w:r>
            <w:r w:rsidR="002C4768">
              <w:rPr>
                <w:webHidden/>
              </w:rPr>
              <w:tab/>
            </w:r>
            <w:r w:rsidR="002C4768">
              <w:rPr>
                <w:webHidden/>
              </w:rPr>
              <w:fldChar w:fldCharType="begin"/>
            </w:r>
            <w:r w:rsidR="002C4768">
              <w:rPr>
                <w:webHidden/>
              </w:rPr>
              <w:instrText xml:space="preserve"> PAGEREF _Toc3766042 \h </w:instrText>
            </w:r>
            <w:r w:rsidR="002C4768">
              <w:rPr>
                <w:webHidden/>
              </w:rPr>
            </w:r>
            <w:r w:rsidR="002C4768">
              <w:rPr>
                <w:webHidden/>
              </w:rPr>
              <w:fldChar w:fldCharType="separate"/>
            </w:r>
            <w:r w:rsidR="002C4768">
              <w:rPr>
                <w:webHidden/>
              </w:rPr>
              <w:t>67</w:t>
            </w:r>
            <w:r w:rsidR="002C4768">
              <w:rPr>
                <w:webHidden/>
              </w:rPr>
              <w:fldChar w:fldCharType="end"/>
            </w:r>
          </w:hyperlink>
        </w:p>
        <w:p w:rsidR="002C4768" w:rsidRDefault="007245D2">
          <w:pPr>
            <w:pStyle w:val="TOC1"/>
            <w:rPr>
              <w:rFonts w:cstheme="minorBidi"/>
              <w:color w:val="auto"/>
              <w:sz w:val="24"/>
              <w:szCs w:val="24"/>
              <w:lang w:val="en-CA" w:eastAsia="ko-KR"/>
            </w:rPr>
          </w:pPr>
          <w:hyperlink w:anchor="_Toc3766043" w:history="1">
            <w:r w:rsidR="002C4768" w:rsidRPr="001359B5">
              <w:rPr>
                <w:rStyle w:val="Hyperlink"/>
                <w:lang w:val="en-CA" w:eastAsia="ko-KR"/>
              </w:rPr>
              <w:t>6. – Interface Mock-ups</w:t>
            </w:r>
            <w:r w:rsidR="002C4768">
              <w:rPr>
                <w:webHidden/>
              </w:rPr>
              <w:tab/>
            </w:r>
            <w:r w:rsidR="002C4768">
              <w:rPr>
                <w:webHidden/>
              </w:rPr>
              <w:fldChar w:fldCharType="begin"/>
            </w:r>
            <w:r w:rsidR="002C4768">
              <w:rPr>
                <w:webHidden/>
              </w:rPr>
              <w:instrText xml:space="preserve"> PAGEREF _Toc3766043 \h </w:instrText>
            </w:r>
            <w:r w:rsidR="002C4768">
              <w:rPr>
                <w:webHidden/>
              </w:rPr>
            </w:r>
            <w:r w:rsidR="002C4768">
              <w:rPr>
                <w:webHidden/>
              </w:rPr>
              <w:fldChar w:fldCharType="separate"/>
            </w:r>
            <w:r w:rsidR="002C4768">
              <w:rPr>
                <w:webHidden/>
              </w:rPr>
              <w:t>68</w:t>
            </w:r>
            <w:r w:rsidR="002C4768">
              <w:rPr>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4" w:history="1">
            <w:r w:rsidR="002C4768" w:rsidRPr="001359B5">
              <w:rPr>
                <w:rStyle w:val="Hyperlink"/>
                <w:noProof/>
                <w:lang w:val="en-CA" w:eastAsia="ko-KR"/>
              </w:rPr>
              <w:t>6.01 - Main page</w:t>
            </w:r>
            <w:r w:rsidR="002C4768">
              <w:rPr>
                <w:noProof/>
                <w:webHidden/>
              </w:rPr>
              <w:tab/>
            </w:r>
            <w:r w:rsidR="002C4768">
              <w:rPr>
                <w:noProof/>
                <w:webHidden/>
              </w:rPr>
              <w:fldChar w:fldCharType="begin"/>
            </w:r>
            <w:r w:rsidR="002C4768">
              <w:rPr>
                <w:noProof/>
                <w:webHidden/>
              </w:rPr>
              <w:instrText xml:space="preserve"> PAGEREF _Toc3766044 \h </w:instrText>
            </w:r>
            <w:r w:rsidR="002C4768">
              <w:rPr>
                <w:noProof/>
                <w:webHidden/>
              </w:rPr>
            </w:r>
            <w:r w:rsidR="002C4768">
              <w:rPr>
                <w:noProof/>
                <w:webHidden/>
              </w:rPr>
              <w:fldChar w:fldCharType="separate"/>
            </w:r>
            <w:r w:rsidR="002C4768">
              <w:rPr>
                <w:noProof/>
                <w:webHidden/>
              </w:rPr>
              <w:t>68</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5" w:history="1">
            <w:r w:rsidR="002C4768" w:rsidRPr="001359B5">
              <w:rPr>
                <w:rStyle w:val="Hyperlink"/>
                <w:noProof/>
              </w:rPr>
              <w:t>6.02 – Sign up</w:t>
            </w:r>
            <w:r w:rsidR="002C4768">
              <w:rPr>
                <w:noProof/>
                <w:webHidden/>
              </w:rPr>
              <w:tab/>
            </w:r>
            <w:r w:rsidR="002C4768">
              <w:rPr>
                <w:noProof/>
                <w:webHidden/>
              </w:rPr>
              <w:fldChar w:fldCharType="begin"/>
            </w:r>
            <w:r w:rsidR="002C4768">
              <w:rPr>
                <w:noProof/>
                <w:webHidden/>
              </w:rPr>
              <w:instrText xml:space="preserve"> PAGEREF _Toc3766045 \h </w:instrText>
            </w:r>
            <w:r w:rsidR="002C4768">
              <w:rPr>
                <w:noProof/>
                <w:webHidden/>
              </w:rPr>
            </w:r>
            <w:r w:rsidR="002C4768">
              <w:rPr>
                <w:noProof/>
                <w:webHidden/>
              </w:rPr>
              <w:fldChar w:fldCharType="separate"/>
            </w:r>
            <w:r w:rsidR="002C4768">
              <w:rPr>
                <w:noProof/>
                <w:webHidden/>
              </w:rPr>
              <w:t>69</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6" w:history="1">
            <w:r w:rsidR="002C4768" w:rsidRPr="001359B5">
              <w:rPr>
                <w:rStyle w:val="Hyperlink"/>
                <w:noProof/>
                <w:lang w:val="en-CA" w:eastAsia="ko-KR"/>
              </w:rPr>
              <w:t>6.03 – Sign in</w:t>
            </w:r>
            <w:r w:rsidR="002C4768">
              <w:rPr>
                <w:noProof/>
                <w:webHidden/>
              </w:rPr>
              <w:tab/>
            </w:r>
            <w:r w:rsidR="002C4768">
              <w:rPr>
                <w:noProof/>
                <w:webHidden/>
              </w:rPr>
              <w:fldChar w:fldCharType="begin"/>
            </w:r>
            <w:r w:rsidR="002C4768">
              <w:rPr>
                <w:noProof/>
                <w:webHidden/>
              </w:rPr>
              <w:instrText xml:space="preserve"> PAGEREF _Toc3766046 \h </w:instrText>
            </w:r>
            <w:r w:rsidR="002C4768">
              <w:rPr>
                <w:noProof/>
                <w:webHidden/>
              </w:rPr>
            </w:r>
            <w:r w:rsidR="002C4768">
              <w:rPr>
                <w:noProof/>
                <w:webHidden/>
              </w:rPr>
              <w:fldChar w:fldCharType="separate"/>
            </w:r>
            <w:r w:rsidR="002C4768">
              <w:rPr>
                <w:noProof/>
                <w:webHidden/>
              </w:rPr>
              <w:t>70</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7" w:history="1">
            <w:r w:rsidR="002C4768" w:rsidRPr="001359B5">
              <w:rPr>
                <w:rStyle w:val="Hyperlink"/>
                <w:noProof/>
                <w:lang w:val="en-CA" w:eastAsia="ko-KR"/>
              </w:rPr>
              <w:t>6.04 – Forgot Password</w:t>
            </w:r>
            <w:r w:rsidR="002C4768">
              <w:rPr>
                <w:noProof/>
                <w:webHidden/>
              </w:rPr>
              <w:tab/>
            </w:r>
            <w:r w:rsidR="002C4768">
              <w:rPr>
                <w:noProof/>
                <w:webHidden/>
              </w:rPr>
              <w:fldChar w:fldCharType="begin"/>
            </w:r>
            <w:r w:rsidR="002C4768">
              <w:rPr>
                <w:noProof/>
                <w:webHidden/>
              </w:rPr>
              <w:instrText xml:space="preserve"> PAGEREF _Toc3766047 \h </w:instrText>
            </w:r>
            <w:r w:rsidR="002C4768">
              <w:rPr>
                <w:noProof/>
                <w:webHidden/>
              </w:rPr>
            </w:r>
            <w:r w:rsidR="002C4768">
              <w:rPr>
                <w:noProof/>
                <w:webHidden/>
              </w:rPr>
              <w:fldChar w:fldCharType="separate"/>
            </w:r>
            <w:r w:rsidR="002C4768">
              <w:rPr>
                <w:noProof/>
                <w:webHidden/>
              </w:rPr>
              <w:t>71</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8" w:history="1">
            <w:r w:rsidR="002C4768" w:rsidRPr="001359B5">
              <w:rPr>
                <w:rStyle w:val="Hyperlink"/>
                <w:noProof/>
                <w:lang w:val="en-CA" w:eastAsia="ko-KR"/>
              </w:rPr>
              <w:t>6.05 – Upload quote</w:t>
            </w:r>
            <w:r w:rsidR="002C4768">
              <w:rPr>
                <w:noProof/>
                <w:webHidden/>
              </w:rPr>
              <w:tab/>
            </w:r>
            <w:r w:rsidR="002C4768">
              <w:rPr>
                <w:noProof/>
                <w:webHidden/>
              </w:rPr>
              <w:fldChar w:fldCharType="begin"/>
            </w:r>
            <w:r w:rsidR="002C4768">
              <w:rPr>
                <w:noProof/>
                <w:webHidden/>
              </w:rPr>
              <w:instrText xml:space="preserve"> PAGEREF _Toc3766048 \h </w:instrText>
            </w:r>
            <w:r w:rsidR="002C4768">
              <w:rPr>
                <w:noProof/>
                <w:webHidden/>
              </w:rPr>
            </w:r>
            <w:r w:rsidR="002C4768">
              <w:rPr>
                <w:noProof/>
                <w:webHidden/>
              </w:rPr>
              <w:fldChar w:fldCharType="separate"/>
            </w:r>
            <w:r w:rsidR="002C4768">
              <w:rPr>
                <w:noProof/>
                <w:webHidden/>
              </w:rPr>
              <w:t>72</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49" w:history="1">
            <w:r w:rsidR="002C4768" w:rsidRPr="001359B5">
              <w:rPr>
                <w:rStyle w:val="Hyperlink"/>
                <w:noProof/>
                <w:lang w:val="en-CA" w:eastAsia="ko-KR"/>
              </w:rPr>
              <w:t>6.06 – Reading quote</w:t>
            </w:r>
            <w:r w:rsidR="002C4768">
              <w:rPr>
                <w:noProof/>
                <w:webHidden/>
              </w:rPr>
              <w:tab/>
            </w:r>
            <w:r w:rsidR="002C4768">
              <w:rPr>
                <w:noProof/>
                <w:webHidden/>
              </w:rPr>
              <w:fldChar w:fldCharType="begin"/>
            </w:r>
            <w:r w:rsidR="002C4768">
              <w:rPr>
                <w:noProof/>
                <w:webHidden/>
              </w:rPr>
              <w:instrText xml:space="preserve"> PAGEREF _Toc3766049 \h </w:instrText>
            </w:r>
            <w:r w:rsidR="002C4768">
              <w:rPr>
                <w:noProof/>
                <w:webHidden/>
              </w:rPr>
            </w:r>
            <w:r w:rsidR="002C4768">
              <w:rPr>
                <w:noProof/>
                <w:webHidden/>
              </w:rPr>
              <w:fldChar w:fldCharType="separate"/>
            </w:r>
            <w:r w:rsidR="002C4768">
              <w:rPr>
                <w:noProof/>
                <w:webHidden/>
              </w:rPr>
              <w:t>73</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50" w:history="1">
            <w:r w:rsidR="002C4768" w:rsidRPr="001359B5">
              <w:rPr>
                <w:rStyle w:val="Hyperlink"/>
                <w:noProof/>
                <w:lang w:val="en-CA" w:eastAsia="ko-KR"/>
              </w:rPr>
              <w:t>6.07 – Delete quote</w:t>
            </w:r>
            <w:r w:rsidR="002C4768">
              <w:rPr>
                <w:noProof/>
                <w:webHidden/>
              </w:rPr>
              <w:tab/>
            </w:r>
            <w:r w:rsidR="002C4768">
              <w:rPr>
                <w:noProof/>
                <w:webHidden/>
              </w:rPr>
              <w:fldChar w:fldCharType="begin"/>
            </w:r>
            <w:r w:rsidR="002C4768">
              <w:rPr>
                <w:noProof/>
                <w:webHidden/>
              </w:rPr>
              <w:instrText xml:space="preserve"> PAGEREF _Toc3766050 \h </w:instrText>
            </w:r>
            <w:r w:rsidR="002C4768">
              <w:rPr>
                <w:noProof/>
                <w:webHidden/>
              </w:rPr>
            </w:r>
            <w:r w:rsidR="002C4768">
              <w:rPr>
                <w:noProof/>
                <w:webHidden/>
              </w:rPr>
              <w:fldChar w:fldCharType="separate"/>
            </w:r>
            <w:r w:rsidR="002C4768">
              <w:rPr>
                <w:noProof/>
                <w:webHidden/>
              </w:rPr>
              <w:t>74</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51" w:history="1">
            <w:r w:rsidR="002C4768" w:rsidRPr="001359B5">
              <w:rPr>
                <w:rStyle w:val="Hyperlink"/>
                <w:noProof/>
                <w:lang w:val="en-CA" w:eastAsia="ko-KR"/>
              </w:rPr>
              <w:t>6.08 – Rate quote</w:t>
            </w:r>
            <w:r w:rsidR="002C4768">
              <w:rPr>
                <w:noProof/>
                <w:webHidden/>
              </w:rPr>
              <w:tab/>
            </w:r>
            <w:r w:rsidR="002C4768">
              <w:rPr>
                <w:noProof/>
                <w:webHidden/>
              </w:rPr>
              <w:fldChar w:fldCharType="begin"/>
            </w:r>
            <w:r w:rsidR="002C4768">
              <w:rPr>
                <w:noProof/>
                <w:webHidden/>
              </w:rPr>
              <w:instrText xml:space="preserve"> PAGEREF _Toc3766051 \h </w:instrText>
            </w:r>
            <w:r w:rsidR="002C4768">
              <w:rPr>
                <w:noProof/>
                <w:webHidden/>
              </w:rPr>
            </w:r>
            <w:r w:rsidR="002C4768">
              <w:rPr>
                <w:noProof/>
                <w:webHidden/>
              </w:rPr>
              <w:fldChar w:fldCharType="separate"/>
            </w:r>
            <w:r w:rsidR="002C4768">
              <w:rPr>
                <w:noProof/>
                <w:webHidden/>
              </w:rPr>
              <w:t>75</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52" w:history="1">
            <w:r w:rsidR="002C4768" w:rsidRPr="001359B5">
              <w:rPr>
                <w:rStyle w:val="Hyperlink"/>
                <w:noProof/>
                <w:lang w:val="en-CA" w:eastAsia="ko-KR"/>
              </w:rPr>
              <w:t>6.09 – Report quote</w:t>
            </w:r>
            <w:r w:rsidR="002C4768">
              <w:rPr>
                <w:noProof/>
                <w:webHidden/>
              </w:rPr>
              <w:tab/>
            </w:r>
            <w:r w:rsidR="002C4768">
              <w:rPr>
                <w:noProof/>
                <w:webHidden/>
              </w:rPr>
              <w:fldChar w:fldCharType="begin"/>
            </w:r>
            <w:r w:rsidR="002C4768">
              <w:rPr>
                <w:noProof/>
                <w:webHidden/>
              </w:rPr>
              <w:instrText xml:space="preserve"> PAGEREF _Toc3766052 \h </w:instrText>
            </w:r>
            <w:r w:rsidR="002C4768">
              <w:rPr>
                <w:noProof/>
                <w:webHidden/>
              </w:rPr>
            </w:r>
            <w:r w:rsidR="002C4768">
              <w:rPr>
                <w:noProof/>
                <w:webHidden/>
              </w:rPr>
              <w:fldChar w:fldCharType="separate"/>
            </w:r>
            <w:r w:rsidR="002C4768">
              <w:rPr>
                <w:noProof/>
                <w:webHidden/>
              </w:rPr>
              <w:t>76</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53" w:history="1">
            <w:r w:rsidR="002C4768" w:rsidRPr="001359B5">
              <w:rPr>
                <w:rStyle w:val="Hyperlink"/>
                <w:noProof/>
                <w:lang w:val="en-CA" w:eastAsia="ko-KR"/>
              </w:rPr>
              <w:t>6.14 – User profile manage / profile edit</w:t>
            </w:r>
            <w:r w:rsidR="002C4768">
              <w:rPr>
                <w:noProof/>
                <w:webHidden/>
              </w:rPr>
              <w:tab/>
            </w:r>
            <w:r w:rsidR="002C4768">
              <w:rPr>
                <w:noProof/>
                <w:webHidden/>
              </w:rPr>
              <w:fldChar w:fldCharType="begin"/>
            </w:r>
            <w:r w:rsidR="002C4768">
              <w:rPr>
                <w:noProof/>
                <w:webHidden/>
              </w:rPr>
              <w:instrText xml:space="preserve"> PAGEREF _Toc3766053 \h </w:instrText>
            </w:r>
            <w:r w:rsidR="002C4768">
              <w:rPr>
                <w:noProof/>
                <w:webHidden/>
              </w:rPr>
            </w:r>
            <w:r w:rsidR="002C4768">
              <w:rPr>
                <w:noProof/>
                <w:webHidden/>
              </w:rPr>
              <w:fldChar w:fldCharType="separate"/>
            </w:r>
            <w:r w:rsidR="002C4768">
              <w:rPr>
                <w:noProof/>
                <w:webHidden/>
              </w:rPr>
              <w:t>77</w:t>
            </w:r>
            <w:r w:rsidR="002C4768">
              <w:rPr>
                <w:noProof/>
                <w:webHidden/>
              </w:rPr>
              <w:fldChar w:fldCharType="end"/>
            </w:r>
          </w:hyperlink>
        </w:p>
        <w:p w:rsidR="002C4768" w:rsidRDefault="007245D2">
          <w:pPr>
            <w:pStyle w:val="TOC3"/>
            <w:tabs>
              <w:tab w:val="right" w:leader="dot" w:pos="9555"/>
            </w:tabs>
            <w:rPr>
              <w:rFonts w:cstheme="minorBidi"/>
              <w:noProof/>
              <w:sz w:val="24"/>
              <w:szCs w:val="24"/>
              <w:lang w:val="en-CA" w:eastAsia="ko-KR"/>
            </w:rPr>
          </w:pPr>
          <w:hyperlink w:anchor="_Toc3766054" w:history="1">
            <w:r w:rsidR="002C4768" w:rsidRPr="001359B5">
              <w:rPr>
                <w:rStyle w:val="Hyperlink"/>
                <w:noProof/>
                <w:lang w:val="en-CA" w:eastAsia="ko-KR"/>
              </w:rPr>
              <w:t>6.15 - User profile manage / customize reminder setting</w:t>
            </w:r>
            <w:r w:rsidR="002C4768">
              <w:rPr>
                <w:noProof/>
                <w:webHidden/>
              </w:rPr>
              <w:tab/>
            </w:r>
            <w:r w:rsidR="002C4768">
              <w:rPr>
                <w:noProof/>
                <w:webHidden/>
              </w:rPr>
              <w:fldChar w:fldCharType="begin"/>
            </w:r>
            <w:r w:rsidR="002C4768">
              <w:rPr>
                <w:noProof/>
                <w:webHidden/>
              </w:rPr>
              <w:instrText xml:space="preserve"> PAGEREF _Toc3766054 \h </w:instrText>
            </w:r>
            <w:r w:rsidR="002C4768">
              <w:rPr>
                <w:noProof/>
                <w:webHidden/>
              </w:rPr>
            </w:r>
            <w:r w:rsidR="002C4768">
              <w:rPr>
                <w:noProof/>
                <w:webHidden/>
              </w:rPr>
              <w:fldChar w:fldCharType="separate"/>
            </w:r>
            <w:r w:rsidR="002C4768">
              <w:rPr>
                <w:noProof/>
                <w:webHidden/>
              </w:rPr>
              <w:t>78</w:t>
            </w:r>
            <w:r w:rsidR="002C4768">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7245D2"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lastRenderedPageBreak/>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3765992"/>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3765993"/>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3765994"/>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7245D2"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7245D2"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7245D2"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7245D2"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7245D2"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7245D2"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7245D2"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7245D2"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7245D2"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7245D2"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7245D2"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7245D2"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7245D2"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7245D2"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7245D2"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7245D2"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_Toc3765995"/>
      <w:bookmarkStart w:id="29" w:name="Document_Conventions"/>
      <w:bookmarkEnd w:id="22"/>
      <w:r w:rsidRPr="00C007A1">
        <w:rPr>
          <w:rFonts w:ascii="Arial" w:hAnsi="Arial" w:cs="Arial"/>
        </w:rPr>
        <w:lastRenderedPageBreak/>
        <w:t>1.03 – Document Conventions</w:t>
      </w:r>
      <w:bookmarkEnd w:id="23"/>
      <w:bookmarkEnd w:id="24"/>
      <w:bookmarkEnd w:id="25"/>
      <w:bookmarkEnd w:id="26"/>
      <w:bookmarkEnd w:id="27"/>
      <w:bookmarkEnd w:id="28"/>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3765996"/>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3765997"/>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3765998"/>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3765999"/>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3766000"/>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3766001"/>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2.02_–_Project_1"/>
      <w:bookmarkStart w:id="79" w:name="_Toc3766002"/>
      <w:bookmarkEnd w:id="78"/>
      <w:r w:rsidRPr="00C007A1">
        <w:rPr>
          <w:rFonts w:ascii="Arial" w:hAnsi="Arial" w:cs="Arial"/>
        </w:rPr>
        <w:lastRenderedPageBreak/>
        <w:t>2.02 – Project detailed scope &amp; functionality</w:t>
      </w:r>
      <w:bookmarkEnd w:id="73"/>
      <w:bookmarkEnd w:id="74"/>
      <w:bookmarkEnd w:id="75"/>
      <w:bookmarkEnd w:id="76"/>
      <w:bookmarkEnd w:id="77"/>
      <w:bookmarkEnd w:id="79"/>
    </w:p>
    <w:p w:rsidR="007B433D" w:rsidRPr="00C007A1" w:rsidRDefault="007B433D" w:rsidP="007B433D">
      <w:pPr>
        <w:tabs>
          <w:tab w:val="left" w:pos="3328"/>
        </w:tabs>
        <w:rPr>
          <w:rFonts w:ascii="Arial" w:hAnsi="Arial" w:cs="Arial"/>
        </w:rPr>
      </w:pPr>
      <w:bookmarkStart w:id="80" w:name="_2.03_–_Stakeholders"/>
      <w:bookmarkStart w:id="81" w:name="_Toc520387005"/>
      <w:bookmarkStart w:id="82" w:name="_Toc520387257"/>
      <w:bookmarkStart w:id="83" w:name="_Toc520387929"/>
      <w:bookmarkStart w:id="84" w:name="_Toc520388181"/>
      <w:bookmarkStart w:id="85" w:name="_Toc520545801"/>
      <w:bookmarkEnd w:id="80"/>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6" w:name="_2.03_–_Stakeholders_1"/>
      <w:bookmarkStart w:id="87" w:name="_Toc3766003"/>
      <w:bookmarkEnd w:id="86"/>
      <w:r w:rsidRPr="00C007A1">
        <w:rPr>
          <w:rFonts w:ascii="Arial" w:hAnsi="Arial" w:cs="Arial"/>
        </w:rPr>
        <w:lastRenderedPageBreak/>
        <w:t>2.03 – Stakeholders and Users</w:t>
      </w:r>
      <w:bookmarkEnd w:id="81"/>
      <w:bookmarkEnd w:id="82"/>
      <w:bookmarkEnd w:id="83"/>
      <w:bookmarkEnd w:id="84"/>
      <w:bookmarkEnd w:id="85"/>
      <w:bookmarkEnd w:id="87"/>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8" w:name="_Toc520387006"/>
      <w:bookmarkStart w:id="89" w:name="_Toc520387258"/>
      <w:bookmarkStart w:id="90" w:name="_Toc520387930"/>
      <w:bookmarkStart w:id="91" w:name="_Toc520388182"/>
      <w:bookmarkStart w:id="92"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3" w:name="_Toc3766004"/>
      <w:r w:rsidRPr="00C007A1">
        <w:rPr>
          <w:rFonts w:ascii="Arial" w:hAnsi="Arial" w:cs="Arial"/>
        </w:rPr>
        <w:lastRenderedPageBreak/>
        <w:t>2.04 – Business Opportunity</w:t>
      </w:r>
      <w:bookmarkEnd w:id="88"/>
      <w:bookmarkEnd w:id="89"/>
      <w:bookmarkEnd w:id="90"/>
      <w:bookmarkEnd w:id="91"/>
      <w:bookmarkEnd w:id="92"/>
      <w:bookmarkEnd w:id="93"/>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4" w:name="_2.05_–_Risks"/>
      <w:bookmarkStart w:id="95" w:name="_Toc520387007"/>
      <w:bookmarkStart w:id="96" w:name="_Toc520387259"/>
      <w:bookmarkStart w:id="97" w:name="_Toc520387931"/>
      <w:bookmarkStart w:id="98" w:name="_Toc520388183"/>
      <w:bookmarkStart w:id="99" w:name="_Toc520545803"/>
      <w:bookmarkEnd w:id="94"/>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0" w:name="_2.05_–_Risks_1"/>
      <w:bookmarkStart w:id="101" w:name="_Toc3766005"/>
      <w:bookmarkEnd w:id="100"/>
      <w:r w:rsidRPr="00C007A1">
        <w:rPr>
          <w:rFonts w:ascii="Arial" w:hAnsi="Arial" w:cs="Arial"/>
        </w:rPr>
        <w:lastRenderedPageBreak/>
        <w:t>2.05 – Risks</w:t>
      </w:r>
      <w:bookmarkEnd w:id="101"/>
      <w:r w:rsidRPr="00C007A1">
        <w:rPr>
          <w:rFonts w:ascii="Arial" w:hAnsi="Arial" w:cs="Arial"/>
        </w:rPr>
        <w:t xml:space="preserve"> </w:t>
      </w:r>
      <w:bookmarkEnd w:id="95"/>
      <w:bookmarkEnd w:id="96"/>
      <w:bookmarkEnd w:id="97"/>
      <w:bookmarkEnd w:id="98"/>
      <w:bookmarkEnd w:id="99"/>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2" w:name="_2.06_–_Constraints"/>
      <w:bookmarkStart w:id="103" w:name="_Toc520387008"/>
      <w:bookmarkStart w:id="104" w:name="_Toc520387260"/>
      <w:bookmarkStart w:id="105" w:name="_Toc520387932"/>
      <w:bookmarkStart w:id="106" w:name="_Toc520388184"/>
      <w:bookmarkStart w:id="107" w:name="_Toc520545804"/>
      <w:bookmarkEnd w:id="102"/>
      <w:r w:rsidRPr="00C007A1">
        <w:rPr>
          <w:rFonts w:ascii="Arial" w:hAnsi="Arial" w:cs="Arial"/>
        </w:rPr>
        <w:br w:type="page"/>
      </w:r>
    </w:p>
    <w:p w:rsidR="00B87269" w:rsidRPr="00C007A1" w:rsidRDefault="00B87269" w:rsidP="00B87269">
      <w:pPr>
        <w:pStyle w:val="Heading2"/>
        <w:rPr>
          <w:rFonts w:ascii="Arial" w:hAnsi="Arial" w:cs="Arial"/>
        </w:rPr>
      </w:pPr>
      <w:bookmarkStart w:id="108" w:name="_2.06_–_Constraints_1"/>
      <w:bookmarkStart w:id="109" w:name="_Toc3766006"/>
      <w:bookmarkEnd w:id="108"/>
      <w:r w:rsidRPr="00C007A1">
        <w:rPr>
          <w:rFonts w:ascii="Arial" w:hAnsi="Arial" w:cs="Arial"/>
        </w:rPr>
        <w:lastRenderedPageBreak/>
        <w:t>2.06 – Constraints</w:t>
      </w:r>
      <w:bookmarkEnd w:id="109"/>
      <w:r w:rsidRPr="00C007A1">
        <w:rPr>
          <w:rFonts w:ascii="Arial" w:hAnsi="Arial" w:cs="Arial"/>
        </w:rPr>
        <w:t xml:space="preserve"> </w:t>
      </w:r>
      <w:bookmarkEnd w:id="103"/>
      <w:bookmarkEnd w:id="104"/>
      <w:bookmarkEnd w:id="105"/>
      <w:bookmarkEnd w:id="106"/>
      <w:bookmarkEnd w:id="107"/>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0" w:name="_2.07_–_Operating"/>
      <w:bookmarkStart w:id="111" w:name="_Toc520386672"/>
      <w:bookmarkStart w:id="112" w:name="_Toc520387009"/>
      <w:bookmarkStart w:id="113" w:name="_Toc520387261"/>
      <w:bookmarkStart w:id="114" w:name="_Toc520387933"/>
      <w:bookmarkStart w:id="115" w:name="_Toc520388185"/>
      <w:bookmarkStart w:id="116" w:name="_Toc520545805"/>
      <w:bookmarkEnd w:id="110"/>
      <w:r w:rsidRPr="00C007A1">
        <w:rPr>
          <w:rFonts w:ascii="Arial" w:hAnsi="Arial" w:cs="Arial"/>
        </w:rPr>
        <w:br w:type="page"/>
      </w:r>
    </w:p>
    <w:p w:rsidR="00B87269" w:rsidRPr="00C007A1" w:rsidRDefault="00B87269" w:rsidP="00B87269">
      <w:pPr>
        <w:pStyle w:val="Heading2"/>
        <w:rPr>
          <w:rFonts w:ascii="Arial" w:hAnsi="Arial" w:cs="Arial"/>
        </w:rPr>
      </w:pPr>
      <w:bookmarkStart w:id="117" w:name="_2.07_–_Operating_1"/>
      <w:bookmarkStart w:id="118" w:name="_Toc3766007"/>
      <w:bookmarkEnd w:id="117"/>
      <w:r w:rsidRPr="00C007A1">
        <w:rPr>
          <w:rFonts w:ascii="Arial" w:hAnsi="Arial" w:cs="Arial"/>
        </w:rPr>
        <w:lastRenderedPageBreak/>
        <w:t>2.07 – Operating Environment</w:t>
      </w:r>
      <w:bookmarkEnd w:id="111"/>
      <w:bookmarkEnd w:id="112"/>
      <w:bookmarkEnd w:id="113"/>
      <w:bookmarkEnd w:id="114"/>
      <w:bookmarkEnd w:id="115"/>
      <w:bookmarkEnd w:id="116"/>
      <w:bookmarkEnd w:id="118"/>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9" w:name="_2.08_–_Operational,"/>
      <w:bookmarkStart w:id="120" w:name="_Toc520386673"/>
      <w:bookmarkStart w:id="121" w:name="_Toc520387010"/>
      <w:bookmarkStart w:id="122" w:name="_Toc520387262"/>
      <w:bookmarkStart w:id="123" w:name="_Toc520387934"/>
      <w:bookmarkStart w:id="124" w:name="_Toc520388186"/>
      <w:bookmarkStart w:id="125" w:name="_Toc520545806"/>
      <w:bookmarkStart w:id="126" w:name="_Toc3766008"/>
      <w:bookmarkEnd w:id="119"/>
      <w:r w:rsidRPr="00C007A1">
        <w:rPr>
          <w:rFonts w:ascii="Arial" w:hAnsi="Arial" w:cs="Arial"/>
        </w:rPr>
        <w:lastRenderedPageBreak/>
        <w:t>2.08 – Operational, Performance &amp; Security Requirements</w:t>
      </w:r>
      <w:bookmarkEnd w:id="120"/>
      <w:bookmarkEnd w:id="121"/>
      <w:bookmarkEnd w:id="122"/>
      <w:bookmarkEnd w:id="123"/>
      <w:bookmarkEnd w:id="124"/>
      <w:bookmarkEnd w:id="125"/>
      <w:bookmarkEnd w:id="126"/>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7" w:name="_Toc520386674"/>
      <w:bookmarkStart w:id="128" w:name="_Toc520387011"/>
      <w:bookmarkStart w:id="129" w:name="_Toc520387263"/>
      <w:bookmarkStart w:id="130" w:name="_Toc520387935"/>
      <w:bookmarkStart w:id="131" w:name="_Toc520388187"/>
      <w:bookmarkStart w:id="132" w:name="_Toc520545807"/>
      <w:bookmarkStart w:id="133" w:name="_Toc3766009"/>
      <w:r w:rsidRPr="00C007A1">
        <w:rPr>
          <w:rFonts w:ascii="Arial" w:hAnsi="Arial" w:cs="Arial"/>
        </w:rPr>
        <w:lastRenderedPageBreak/>
        <w:t>3 – Implementation Schedule for PRJ566</w:t>
      </w:r>
      <w:bookmarkEnd w:id="127"/>
      <w:bookmarkEnd w:id="128"/>
      <w:bookmarkEnd w:id="129"/>
      <w:bookmarkEnd w:id="130"/>
      <w:bookmarkEnd w:id="131"/>
      <w:bookmarkEnd w:id="132"/>
      <w:bookmarkEnd w:id="133"/>
    </w:p>
    <w:p w:rsidR="00CE4742" w:rsidRPr="00CE4742" w:rsidRDefault="00CE4742" w:rsidP="00CE4742"/>
    <w:p w:rsidR="00B87269" w:rsidRDefault="00B87269" w:rsidP="00CE4742">
      <w:pPr>
        <w:pStyle w:val="Heading2"/>
        <w:rPr>
          <w:rFonts w:ascii="Arial" w:hAnsi="Arial" w:cs="Arial"/>
        </w:rPr>
      </w:pPr>
      <w:bookmarkStart w:id="134" w:name="_3.01_–_Schedule"/>
      <w:bookmarkEnd w:id="134"/>
      <w:r w:rsidRPr="00C007A1">
        <w:rPr>
          <w:rFonts w:ascii="Arial" w:hAnsi="Arial" w:cs="Arial"/>
        </w:rPr>
        <w:t xml:space="preserve"> </w:t>
      </w:r>
      <w:bookmarkStart w:id="135" w:name="_Toc3766010"/>
      <w:r w:rsidRPr="00C007A1">
        <w:rPr>
          <w:rFonts w:ascii="Arial" w:hAnsi="Arial" w:cs="Arial"/>
        </w:rPr>
        <w:t>3.01 –</w:t>
      </w:r>
      <w:bookmarkStart w:id="136" w:name="_Toc520386675"/>
      <w:bookmarkStart w:id="137" w:name="_Toc520387012"/>
      <w:bookmarkStart w:id="138" w:name="_Toc520387264"/>
      <w:bookmarkStart w:id="139" w:name="_Toc520387936"/>
      <w:bookmarkStart w:id="140" w:name="_Toc520388188"/>
      <w:bookmarkStart w:id="141" w:name="_Toc520545808"/>
      <w:bookmarkEnd w:id="136"/>
      <w:bookmarkEnd w:id="137"/>
      <w:bookmarkEnd w:id="138"/>
      <w:bookmarkEnd w:id="139"/>
      <w:bookmarkEnd w:id="140"/>
      <w:bookmarkEnd w:id="141"/>
      <w:r w:rsidR="00CE4742">
        <w:rPr>
          <w:rFonts w:ascii="Arial" w:hAnsi="Arial" w:cs="Arial"/>
        </w:rPr>
        <w:t xml:space="preserve"> Work Breakdown Structure – PRJ566 – Design</w:t>
      </w:r>
      <w:bookmarkEnd w:id="135"/>
    </w:p>
    <w:bookmarkStart w:id="142" w:name="_Toc520386676"/>
    <w:bookmarkStart w:id="143" w:name="_Toc520387013"/>
    <w:bookmarkStart w:id="144" w:name="_Toc520387265"/>
    <w:bookmarkStart w:id="145" w:name="_Toc520387937"/>
    <w:bookmarkStart w:id="146" w:name="_Toc520388189"/>
    <w:bookmarkStart w:id="147"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8" w:name="_Toc3766011"/>
      <w:r w:rsidRPr="00C007A1">
        <w:rPr>
          <w:rFonts w:ascii="Arial" w:hAnsi="Arial" w:cs="Arial"/>
        </w:rPr>
        <w:lastRenderedPageBreak/>
        <w:t>4. – Process/Activity &amp; Data Modeling</w:t>
      </w:r>
      <w:bookmarkEnd w:id="142"/>
      <w:bookmarkEnd w:id="143"/>
      <w:bookmarkEnd w:id="144"/>
      <w:bookmarkEnd w:id="145"/>
      <w:bookmarkEnd w:id="146"/>
      <w:bookmarkEnd w:id="147"/>
      <w:bookmarkEnd w:id="148"/>
    </w:p>
    <w:p w:rsidR="00CE4742" w:rsidRPr="00CE4742" w:rsidRDefault="00CE4742" w:rsidP="00CE4742"/>
    <w:p w:rsidR="00B87269" w:rsidRDefault="00B87269" w:rsidP="00B87269">
      <w:pPr>
        <w:pStyle w:val="Heading2"/>
        <w:rPr>
          <w:rFonts w:ascii="Arial" w:hAnsi="Arial" w:cs="Arial"/>
        </w:rPr>
      </w:pPr>
      <w:bookmarkStart w:id="149" w:name="_4.01_–_Data"/>
      <w:bookmarkStart w:id="150" w:name="_Toc520386677"/>
      <w:bookmarkStart w:id="151" w:name="_Toc520387014"/>
      <w:bookmarkStart w:id="152" w:name="_Toc520387266"/>
      <w:bookmarkStart w:id="153" w:name="_Toc520387938"/>
      <w:bookmarkStart w:id="154" w:name="_Toc520388190"/>
      <w:bookmarkStart w:id="155" w:name="_Toc520545810"/>
      <w:bookmarkStart w:id="156" w:name="_Toc3766012"/>
      <w:bookmarkEnd w:id="149"/>
      <w:r w:rsidRPr="00C007A1">
        <w:rPr>
          <w:rFonts w:ascii="Arial" w:hAnsi="Arial" w:cs="Arial"/>
        </w:rPr>
        <w:t>4.01 – Data Flow Diagrams</w:t>
      </w:r>
      <w:bookmarkEnd w:id="150"/>
      <w:bookmarkEnd w:id="151"/>
      <w:bookmarkEnd w:id="152"/>
      <w:bookmarkEnd w:id="153"/>
      <w:bookmarkEnd w:id="154"/>
      <w:bookmarkEnd w:id="155"/>
      <w:bookmarkEnd w:id="156"/>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7" w:name="_Admin_Review_Requests"/>
      <w:bookmarkStart w:id="158" w:name="_Agent_Candidate_Confirmation"/>
      <w:bookmarkStart w:id="159" w:name="_Toc520386693"/>
      <w:bookmarkStart w:id="160" w:name="_Toc520387030"/>
      <w:bookmarkStart w:id="161" w:name="_Toc520387282"/>
      <w:bookmarkStart w:id="162" w:name="_Toc520387954"/>
      <w:bookmarkStart w:id="163" w:name="_Toc520388206"/>
      <w:bookmarkStart w:id="164" w:name="_Toc520545826"/>
      <w:bookmarkEnd w:id="157"/>
      <w:bookmarkEnd w:id="158"/>
    </w:p>
    <w:p w:rsidR="00CE4742" w:rsidRDefault="00CE4742" w:rsidP="00CE4742">
      <w:pPr>
        <w:pStyle w:val="Heading3"/>
      </w:pPr>
      <w:r>
        <w:br w:type="page"/>
      </w:r>
      <w:bookmarkStart w:id="165" w:name="_Toc3766013"/>
      <w:r>
        <w:lastRenderedPageBreak/>
        <w:t>User Sign-up</w:t>
      </w:r>
      <w:bookmarkEnd w:id="165"/>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6" w:name="_Toc3766014"/>
      <w:r>
        <w:lastRenderedPageBreak/>
        <w:t>User Sign-In</w:t>
      </w:r>
      <w:bookmarkEnd w:id="166"/>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7" w:name="_Toc3766015"/>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7"/>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8" w:name="_Toc3766016"/>
      <w:r>
        <w:lastRenderedPageBreak/>
        <w:t>User Password Reset</w:t>
      </w:r>
      <w:bookmarkEnd w:id="168"/>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9" w:name="_Toc3766017"/>
      <w:r>
        <w:lastRenderedPageBreak/>
        <w:t>Upload Quote</w:t>
      </w:r>
      <w:bookmarkEnd w:id="169"/>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0" w:name="_Toc3766018"/>
      <w:r>
        <w:lastRenderedPageBreak/>
        <w:t>Read Quote</w:t>
      </w:r>
      <w:bookmarkEnd w:id="170"/>
    </w:p>
    <w:p w:rsidR="00510168" w:rsidRDefault="00510168" w:rsidP="00510168"/>
    <w:p w:rsidR="00CE4742" w:rsidRDefault="00050068"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6pt;height:193.95pt;mso-width-percent:0;mso-height-percent:0;mso-width-percent:0;mso-height-percent:0" o:ole="">
            <v:imagedata r:id="rId13" o:title=""/>
          </v:shape>
          <o:OLEObject Type="Embed" ProgID="Visio.Drawing.15" ShapeID="_x0000_i1025" DrawAspect="Content" ObjectID="_1614418913" r:id="rId14"/>
        </w:object>
      </w:r>
      <w:r w:rsidR="00CE4742">
        <w:br w:type="page"/>
      </w:r>
    </w:p>
    <w:p w:rsidR="00510168" w:rsidRPr="00DB1D3C" w:rsidRDefault="00510168" w:rsidP="00510168">
      <w:pPr>
        <w:pStyle w:val="Heading3"/>
      </w:pPr>
      <w:bookmarkStart w:id="171" w:name="_Toc3766019"/>
      <w:r w:rsidRPr="00DB1D3C">
        <w:lastRenderedPageBreak/>
        <w:t xml:space="preserve">Delete </w:t>
      </w:r>
      <w:r w:rsidR="00057089">
        <w:t>Quote</w:t>
      </w:r>
      <w:bookmarkEnd w:id="171"/>
    </w:p>
    <w:p w:rsidR="00510168" w:rsidRPr="00DB1D3C" w:rsidRDefault="00510168" w:rsidP="00510168">
      <w:pPr>
        <w:rPr>
          <w:rFonts w:ascii="Arial" w:hAnsi="Arial" w:cs="Arial"/>
        </w:rPr>
      </w:pPr>
    </w:p>
    <w:p w:rsidR="00510168" w:rsidRPr="00DB1D3C" w:rsidRDefault="00050068" w:rsidP="00510168">
      <w:pPr>
        <w:rPr>
          <w:rFonts w:ascii="Arial" w:hAnsi="Arial" w:cs="Arial"/>
        </w:rPr>
      </w:pPr>
      <w:r w:rsidRPr="00DB1D3C">
        <w:rPr>
          <w:rFonts w:ascii="Arial" w:hAnsi="Arial" w:cs="Arial"/>
          <w:noProof/>
        </w:rPr>
        <w:object w:dxaOrig="9790" w:dyaOrig="1941">
          <v:shape id="_x0000_i1026" type="#_x0000_t75" alt="" style="width:692.05pt;height:137.55pt;mso-width-percent:0;mso-height-percent:0;mso-width-percent:0;mso-height-percent:0" o:ole="">
            <v:imagedata r:id="rId15" o:title=""/>
          </v:shape>
          <o:OLEObject Type="Embed" ProgID="Visio.Drawing.15" ShapeID="_x0000_i1026" DrawAspect="Content" ObjectID="_1614418914" r:id="rId16"/>
        </w:object>
      </w:r>
      <w:r w:rsidR="00510168" w:rsidRPr="00DB1D3C">
        <w:rPr>
          <w:rFonts w:ascii="Arial" w:hAnsi="Arial" w:cs="Arial"/>
          <w:b/>
        </w:rPr>
        <w:br w:type="page"/>
      </w:r>
    </w:p>
    <w:p w:rsidR="00510168" w:rsidRDefault="00510168" w:rsidP="00510168">
      <w:pPr>
        <w:pStyle w:val="Heading3"/>
      </w:pPr>
      <w:bookmarkStart w:id="172" w:name="_Toc3766020"/>
      <w:r w:rsidRPr="00DB1D3C">
        <w:lastRenderedPageBreak/>
        <w:t xml:space="preserve">Rate </w:t>
      </w:r>
      <w:r w:rsidR="00057089">
        <w:t>Quote</w:t>
      </w:r>
      <w:bookmarkEnd w:id="172"/>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41" w:dyaOrig="7250">
          <v:shape id="_x0000_i1027" type="#_x0000_t75" alt="" style="width:517.95pt;height:510.45pt;mso-width-percent:0;mso-height-percent:0;mso-width-percent:0;mso-height-percent:0" o:ole="">
            <v:imagedata r:id="rId17" o:title=""/>
          </v:shape>
          <o:OLEObject Type="Embed" ProgID="Visio.Drawing.15" ShapeID="_x0000_i1027" DrawAspect="Content" ObjectID="_1614418915"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3766021"/>
      <w:r w:rsidRPr="00DB1D3C">
        <w:lastRenderedPageBreak/>
        <w:t>Report</w:t>
      </w:r>
      <w:r w:rsidR="0054367C">
        <w:t xml:space="preserve"> Quote</w:t>
      </w:r>
      <w:bookmarkEnd w:id="173"/>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11" w:dyaOrig="5140">
          <v:shape id="_x0000_i1028" type="#_x0000_t75" alt="" style="width:512.05pt;height:5in;mso-width-percent:0;mso-height-percent:0;mso-width-percent:0;mso-height-percent:0" o:ole="">
            <v:imagedata r:id="rId19" o:title=""/>
          </v:shape>
          <o:OLEObject Type="Embed" ProgID="Visio.Drawing.15" ShapeID="_x0000_i1028" DrawAspect="Content" ObjectID="_1614418916"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4" w:name="_Toc3766022"/>
      <w:r>
        <w:lastRenderedPageBreak/>
        <w:t>Approve and Reject Quote</w:t>
      </w:r>
      <w:bookmarkEnd w:id="174"/>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5" w:name="_Toc3766023"/>
      <w:r w:rsidRPr="00DB1D3C">
        <w:t xml:space="preserve">Edit </w:t>
      </w:r>
      <w:r w:rsidR="009B49EC">
        <w:t>P</w:t>
      </w:r>
      <w:r w:rsidRPr="00DB1D3C">
        <w:t>rofile (Admin profile manage)</w:t>
      </w:r>
      <w:bookmarkEnd w:id="175"/>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6" w:name="_Toc3766024"/>
      <w:r w:rsidR="00385255">
        <w:lastRenderedPageBreak/>
        <w:t>Machine Filter Management</w:t>
      </w:r>
      <w:bookmarkEnd w:id="176"/>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3766025"/>
      <w:r w:rsidRPr="00DB1D3C">
        <w:t xml:space="preserve">Edit </w:t>
      </w:r>
      <w:r w:rsidR="00267638">
        <w:t>P</w:t>
      </w:r>
      <w:r w:rsidRPr="00DB1D3C">
        <w:t>rofile (User profile manage)</w:t>
      </w:r>
      <w:bookmarkEnd w:id="177"/>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8" w:name="_Toc3766026"/>
      <w:r>
        <w:lastRenderedPageBreak/>
        <w:t>Customize Reminder Setting</w:t>
      </w:r>
      <w:bookmarkEnd w:id="178"/>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9" w:name="_Toc3766027"/>
      <w:r w:rsidRPr="00C007A1">
        <w:rPr>
          <w:rFonts w:ascii="Arial" w:hAnsi="Arial" w:cs="Arial"/>
        </w:rPr>
        <w:lastRenderedPageBreak/>
        <w:t>5. – Project/System Design</w:t>
      </w:r>
      <w:bookmarkEnd w:id="179"/>
      <w:r w:rsidRPr="00C007A1">
        <w:rPr>
          <w:rFonts w:ascii="Arial" w:hAnsi="Arial" w:cs="Arial"/>
        </w:rPr>
        <w:t xml:space="preserve"> </w:t>
      </w:r>
      <w:bookmarkEnd w:id="159"/>
      <w:bookmarkEnd w:id="160"/>
      <w:bookmarkEnd w:id="161"/>
      <w:bookmarkEnd w:id="162"/>
      <w:bookmarkEnd w:id="163"/>
      <w:bookmarkEnd w:id="164"/>
    </w:p>
    <w:p w:rsidR="00385255" w:rsidRDefault="00385255" w:rsidP="00385255">
      <w:bookmarkStart w:id="180" w:name="_5.01_–_Business"/>
      <w:bookmarkStart w:id="181" w:name="_Toc520386694"/>
      <w:bookmarkStart w:id="182" w:name="_Toc520387031"/>
      <w:bookmarkStart w:id="183" w:name="_Toc520387283"/>
      <w:bookmarkStart w:id="184" w:name="_Toc520387955"/>
      <w:bookmarkStart w:id="185" w:name="_Toc520388207"/>
      <w:bookmarkStart w:id="186" w:name="_Toc520545827"/>
      <w:bookmarkStart w:id="187" w:name="_Toc520043186"/>
      <w:bookmarkEnd w:id="180"/>
    </w:p>
    <w:p w:rsidR="00385255" w:rsidRDefault="00B87269" w:rsidP="00385255">
      <w:pPr>
        <w:pStyle w:val="Heading2"/>
        <w:rPr>
          <w:rFonts w:ascii="Arial" w:hAnsi="Arial" w:cs="Arial"/>
        </w:rPr>
      </w:pPr>
      <w:bookmarkStart w:id="188" w:name="_5.01_–_Business_1"/>
      <w:bookmarkStart w:id="189" w:name="_Toc3766028"/>
      <w:bookmarkEnd w:id="188"/>
      <w:r w:rsidRPr="00C007A1">
        <w:rPr>
          <w:rFonts w:ascii="Arial" w:hAnsi="Arial" w:cs="Arial"/>
        </w:rPr>
        <w:t>5.01 – Business Rule</w:t>
      </w:r>
      <w:bookmarkStart w:id="190" w:name="_5.02_–_Use"/>
      <w:bookmarkStart w:id="191" w:name="_5.03_–_Use"/>
      <w:bookmarkEnd w:id="181"/>
      <w:bookmarkEnd w:id="182"/>
      <w:bookmarkEnd w:id="183"/>
      <w:bookmarkEnd w:id="184"/>
      <w:bookmarkEnd w:id="185"/>
      <w:bookmarkEnd w:id="186"/>
      <w:bookmarkEnd w:id="187"/>
      <w:bookmarkEnd w:id="190"/>
      <w:bookmarkEnd w:id="191"/>
      <w:r w:rsidR="00385255">
        <w:rPr>
          <w:rFonts w:ascii="Arial" w:hAnsi="Arial" w:cs="Arial"/>
        </w:rPr>
        <w:t>s</w:t>
      </w:r>
      <w:bookmarkEnd w:id="189"/>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2" w:name="_5.04_–_Domain"/>
      <w:bookmarkStart w:id="193" w:name="_11_–_Client"/>
      <w:bookmarkEnd w:id="192"/>
      <w:bookmarkEnd w:id="193"/>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4" w:name="_Toc3766029"/>
      <w:r w:rsidRPr="00C007A1">
        <w:lastRenderedPageBreak/>
        <w:t>5.0</w:t>
      </w:r>
      <w:r>
        <w:t>2</w:t>
      </w:r>
      <w:r w:rsidRPr="00C007A1">
        <w:t xml:space="preserve"> – </w:t>
      </w:r>
      <w:r>
        <w:rPr>
          <w:lang w:val="en-CA" w:eastAsia="ko-KR"/>
        </w:rPr>
        <w:t>Use Case Diagram</w:t>
      </w:r>
      <w:bookmarkEnd w:id="194"/>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5" w:name="_5.03_–_Use_1"/>
      <w:bookmarkStart w:id="196" w:name="_Toc3766030"/>
      <w:bookmarkEnd w:id="195"/>
      <w:r>
        <w:rPr>
          <w:lang w:eastAsia="ko-KR"/>
        </w:rPr>
        <w:lastRenderedPageBreak/>
        <w:t xml:space="preserve">5.03 – </w:t>
      </w:r>
      <w:r>
        <w:rPr>
          <w:lang w:val="en-CA" w:eastAsia="ko-KR"/>
        </w:rPr>
        <w:t>Use Case Specification</w:t>
      </w:r>
      <w:bookmarkEnd w:id="196"/>
    </w:p>
    <w:p w:rsidR="003B2CC4" w:rsidRPr="00921C85" w:rsidRDefault="003B2CC4" w:rsidP="003B2CC4">
      <w:pPr>
        <w:pStyle w:val="Heading3"/>
        <w:rPr>
          <w:rFonts w:ascii="Calibri" w:hAnsi="Calibri" w:cs="Calibri"/>
          <w:b w:val="0"/>
          <w:szCs w:val="28"/>
        </w:rPr>
      </w:pPr>
      <w:bookmarkStart w:id="197" w:name="_Toc3766031"/>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197"/>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 xml:space="preserve">Email, </w:t>
            </w:r>
            <w:proofErr w:type="spellStart"/>
            <w:r>
              <w:t>emailVerified</w:t>
            </w:r>
            <w:proofErr w:type="spellEnd"/>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 xml:space="preserve">Username, password, email, </w:t>
            </w:r>
            <w:proofErr w:type="spellStart"/>
            <w:r>
              <w:t>emailVerified</w:t>
            </w:r>
            <w:proofErr w:type="spellEnd"/>
            <w:r>
              <w:t xml:space="preserve"> ,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 xml:space="preserve">Username, password, email, </w:t>
            </w:r>
            <w:proofErr w:type="spellStart"/>
            <w:r>
              <w:t>emailVerified</w:t>
            </w:r>
            <w:proofErr w:type="spellEnd"/>
            <w:r>
              <w:t xml:space="preserve"> ,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6" w:name="_Toc3766032"/>
      <w:r>
        <w:lastRenderedPageBreak/>
        <w:t>UC0</w:t>
      </w:r>
      <w:r w:rsidR="00A0367F">
        <w:t>2</w:t>
      </w:r>
      <w:r>
        <w:t>: Sign in</w:t>
      </w:r>
      <w:bookmarkEnd w:id="198"/>
      <w:bookmarkEnd w:id="199"/>
      <w:bookmarkEnd w:id="200"/>
      <w:bookmarkEnd w:id="201"/>
      <w:bookmarkEnd w:id="202"/>
      <w:bookmarkEnd w:id="203"/>
      <w:bookmarkEnd w:id="204"/>
      <w:bookmarkEnd w:id="205"/>
      <w:bookmarkEnd w:id="206"/>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7" w:name="_Toc3766033"/>
      <w:r w:rsidRPr="005302F3">
        <w:lastRenderedPageBreak/>
        <w:t>UC</w:t>
      </w:r>
      <w:r w:rsidR="00A21240">
        <w:t>03</w:t>
      </w:r>
      <w:r w:rsidRPr="005302F3">
        <w:t xml:space="preserve">: Sign </w:t>
      </w:r>
      <w:r w:rsidRPr="005302F3">
        <w:rPr>
          <w:lang w:eastAsia="zh-CN"/>
        </w:rPr>
        <w:t>Out</w:t>
      </w:r>
      <w:bookmarkStart w:id="208" w:name="_Toc520043193"/>
      <w:bookmarkStart w:id="209" w:name="_Toc520386702"/>
      <w:bookmarkStart w:id="210" w:name="_Toc520387039"/>
      <w:bookmarkStart w:id="211" w:name="_Toc520387291"/>
      <w:bookmarkStart w:id="212" w:name="_Toc520387963"/>
      <w:bookmarkStart w:id="213" w:name="_Toc520388215"/>
      <w:bookmarkStart w:id="214" w:name="_Toc520545835"/>
      <w:bookmarkEnd w:id="207"/>
      <w:bookmarkEnd w:id="208"/>
      <w:bookmarkEnd w:id="209"/>
      <w:bookmarkEnd w:id="210"/>
      <w:bookmarkEnd w:id="211"/>
      <w:bookmarkEnd w:id="212"/>
      <w:bookmarkEnd w:id="213"/>
      <w:bookmarkEnd w:id="214"/>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9A2D66">
      <w:pPr>
        <w:pStyle w:val="Heading3"/>
      </w:pPr>
      <w:bookmarkStart w:id="215" w:name="_Toc520043194"/>
      <w:bookmarkStart w:id="216" w:name="_Toc520386703"/>
      <w:bookmarkStart w:id="217" w:name="_Toc520387040"/>
      <w:bookmarkStart w:id="218" w:name="_Toc520387292"/>
      <w:bookmarkStart w:id="219" w:name="_Toc520387964"/>
      <w:bookmarkStart w:id="220" w:name="_Toc520388216"/>
      <w:bookmarkStart w:id="221" w:name="_Toc520545836"/>
      <w:bookmarkStart w:id="222" w:name="_Toc524281747"/>
      <w:r w:rsidRPr="008A54DA">
        <w:lastRenderedPageBreak/>
        <w:t>UC</w:t>
      </w:r>
      <w:r>
        <w:t>04</w:t>
      </w:r>
      <w:r w:rsidRPr="008A54DA">
        <w:t xml:space="preserve">: </w:t>
      </w:r>
      <w:r>
        <w:t>Forgot</w:t>
      </w:r>
      <w:r w:rsidRPr="008A54DA">
        <w:t xml:space="preserve"> Password</w:t>
      </w:r>
      <w:bookmarkEnd w:id="215"/>
      <w:bookmarkEnd w:id="216"/>
      <w:bookmarkEnd w:id="217"/>
      <w:bookmarkEnd w:id="218"/>
      <w:bookmarkEnd w:id="219"/>
      <w:bookmarkEnd w:id="220"/>
      <w:bookmarkEnd w:id="221"/>
      <w:bookmarkEnd w:id="222"/>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3" w:name="_Toc3766034"/>
      <w:r>
        <w:lastRenderedPageBreak/>
        <w:t>UC0</w:t>
      </w:r>
      <w:r w:rsidR="009D4E2B">
        <w:t>5</w:t>
      </w:r>
      <w:r>
        <w:t>: Upload Quote</w:t>
      </w:r>
      <w:bookmarkEnd w:id="223"/>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xml:space="preserve">, </w:t>
            </w:r>
            <w:proofErr w:type="spellStart"/>
            <w:r>
              <w:rPr>
                <w:i/>
                <w:iCs/>
                <w:sz w:val="20"/>
                <w:szCs w:val="20"/>
              </w:rPr>
              <w:t>UploadedQuote</w:t>
            </w:r>
            <w:proofErr w:type="spellEnd"/>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UploadedQuote</w:t>
            </w:r>
            <w:proofErr w:type="spellEnd"/>
            <w:r>
              <w: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4" w:name="_Toc3766035"/>
      <w:r>
        <w:lastRenderedPageBreak/>
        <w:t>UC06: Read Quote</w:t>
      </w:r>
      <w:bookmarkEnd w:id="224"/>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5" w:name="_Toc3766036"/>
      <w:r>
        <w:lastRenderedPageBreak/>
        <w:t>UC07: Delete Quote</w:t>
      </w:r>
      <w:bookmarkEnd w:id="225"/>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6" w:name="_Toc3766037"/>
      <w:r>
        <w:lastRenderedPageBreak/>
        <w:t>UC0</w:t>
      </w:r>
      <w:r w:rsidR="00DC4E9E">
        <w:t>8</w:t>
      </w:r>
      <w:r>
        <w:t>: Rate Quote</w:t>
      </w:r>
      <w:bookmarkEnd w:id="226"/>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proofErr w:type="spellStart"/>
            <w:r>
              <w:rPr>
                <w:i/>
                <w:iCs/>
                <w:sz w:val="20"/>
                <w:szCs w:val="20"/>
              </w:rPr>
              <w:t>RatedQuote</w:t>
            </w:r>
            <w:proofErr w:type="spellEnd"/>
            <w:r>
              <w:rPr>
                <w:i/>
                <w:iCs/>
                <w:sz w:val="20"/>
                <w:szCs w:val="20"/>
              </w:rPr>
              <w:t>,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RatedQuote</w:t>
            </w:r>
            <w:proofErr w:type="spellEnd"/>
            <w:r>
              <w:t>,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7" w:name="_Toc520043189"/>
      <w:bookmarkStart w:id="228" w:name="_Toc520386697"/>
      <w:bookmarkStart w:id="229" w:name="_Toc520387034"/>
      <w:bookmarkStart w:id="230" w:name="_Toc520387286"/>
      <w:bookmarkStart w:id="231" w:name="_Toc520387958"/>
      <w:bookmarkStart w:id="232" w:name="_Toc520388210"/>
      <w:bookmarkStart w:id="233" w:name="_Toc520545830"/>
      <w:bookmarkStart w:id="234" w:name="_Toc524281741"/>
      <w:bookmarkStart w:id="235" w:name="_Toc3766038"/>
      <w:r>
        <w:lastRenderedPageBreak/>
        <w:t xml:space="preserve">UC09: </w:t>
      </w:r>
      <w:bookmarkEnd w:id="227"/>
      <w:bookmarkEnd w:id="228"/>
      <w:bookmarkEnd w:id="229"/>
      <w:bookmarkEnd w:id="230"/>
      <w:bookmarkEnd w:id="231"/>
      <w:bookmarkEnd w:id="232"/>
      <w:bookmarkEnd w:id="233"/>
      <w:bookmarkEnd w:id="234"/>
      <w:r>
        <w:t>Report Quote</w:t>
      </w:r>
      <w:bookmarkEnd w:id="235"/>
    </w:p>
    <w:p w:rsidR="00322B4C" w:rsidRPr="00921C85" w:rsidRDefault="00322B4C" w:rsidP="00322B4C">
      <w:bookmarkStart w:id="236" w:name="_Toc423410238"/>
      <w:bookmarkStart w:id="237" w:name="_Toc425054504"/>
      <w:bookmarkStart w:id="238"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39" w:name="_Toc423410239"/>
      <w:bookmarkStart w:id="240" w:name="_Toc425054505"/>
      <w:bookmarkStart w:id="241" w:name="_Toc423410253"/>
      <w:bookmarkStart w:id="242" w:name="_Toc425054512"/>
      <w:bookmarkStart w:id="243" w:name="_Toc18988768"/>
      <w:bookmarkEnd w:id="236"/>
      <w:bookmarkEnd w:id="237"/>
      <w:bookmarkEnd w:id="238"/>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r>
        <w:t>: Quote report reason cannot contain special characters</w:t>
      </w:r>
      <w:r w:rsidR="00AE74A3">
        <w:t xml:space="preserve"> or expletives</w:t>
      </w:r>
    </w:p>
    <w:p w:rsidR="00322B4C" w:rsidRPr="0003567A" w:rsidRDefault="00322B4C" w:rsidP="00322B4C">
      <w:bookmarkStart w:id="244" w:name="_Toc423410241"/>
      <w:bookmarkStart w:id="245" w:name="_Toc425054507"/>
      <w:bookmarkEnd w:id="239"/>
      <w:bookmarkEnd w:id="240"/>
      <w:bookmarkEnd w:id="241"/>
      <w:bookmarkEnd w:id="242"/>
      <w:bookmarkEnd w:id="243"/>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6" w:name="OLE_LINK5"/>
            <w:bookmarkStart w:id="247"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proofErr w:type="spellStart"/>
            <w:r>
              <w:rPr>
                <w:i/>
                <w:iCs/>
                <w:sz w:val="20"/>
                <w:szCs w:val="20"/>
              </w:rPr>
              <w:t>QuoteReportedReason</w:t>
            </w:r>
            <w:proofErr w:type="spellEnd"/>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6"/>
      <w:bookmarkEnd w:id="247"/>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4"/>
    <w:bookmarkEnd w:id="245"/>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204368" w:rsidP="00E9452F">
            <w:r>
              <w:t>Quote</w:t>
            </w:r>
          </w:p>
        </w:tc>
        <w:tc>
          <w:tcPr>
            <w:tcW w:w="7203" w:type="dxa"/>
          </w:tcPr>
          <w:p w:rsidR="00322B4C" w:rsidRPr="005334A4" w:rsidRDefault="00322B4C" w:rsidP="00E9452F">
            <w:proofErr w:type="spellStart"/>
            <w:r>
              <w:t>QuoteReportedReason</w:t>
            </w:r>
            <w:proofErr w:type="spellEnd"/>
            <w:r>
              <w:t>,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9A2D66" w:rsidRDefault="009A2D66">
      <w:pPr>
        <w:spacing w:after="160" w:line="259" w:lineRule="auto"/>
      </w:pPr>
      <w:bookmarkStart w:id="248" w:name="_Toc3766039"/>
    </w:p>
    <w:p w:rsidR="009A2D66" w:rsidRDefault="009A2D66">
      <w:pPr>
        <w:spacing w:after="160" w:line="259" w:lineRule="auto"/>
      </w:pPr>
      <w:r>
        <w:br w:type="page"/>
      </w:r>
    </w:p>
    <w:p w:rsidR="009A2D66" w:rsidRDefault="009A2D66" w:rsidP="009A2D66">
      <w:pPr>
        <w:pStyle w:val="Heading3"/>
      </w:pPr>
      <w:r>
        <w:lastRenderedPageBreak/>
        <w:t>UC10: Approve/Reject Quote</w:t>
      </w:r>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9A2D66" w:rsidRDefault="009A2D66" w:rsidP="009A2D66">
      <w:r w:rsidRPr="00921C85">
        <w:rPr>
          <w:b/>
        </w:rPr>
        <w:t>Section 1</w:t>
      </w:r>
      <w:r w:rsidRPr="301ED74B">
        <w:t>: Business Rule(s):</w:t>
      </w:r>
      <w:r w:rsidR="00296172">
        <w:t xml:space="preserve"> N/A</w:t>
      </w:r>
      <w:bookmarkStart w:id="249" w:name="_GoBack"/>
      <w:bookmarkEnd w:id="249"/>
    </w:p>
    <w:p w:rsidR="009A2D66" w:rsidRPr="0003567A" w:rsidRDefault="009A2D66" w:rsidP="009A2D66">
      <w:r w:rsidRPr="002A030E">
        <w:rPr>
          <w:b/>
        </w:rPr>
        <w:t>Section 2</w:t>
      </w:r>
      <w:r w:rsidRPr="301ED74B">
        <w:t xml:space="preserve">: Scenario with </w:t>
      </w:r>
      <w:r>
        <w:t>a</w:t>
      </w:r>
      <w:r w:rsidRPr="301ED74B">
        <w:t xml:space="preserve">lternative </w:t>
      </w:r>
      <w:r>
        <w:t>f</w:t>
      </w:r>
      <w:r w:rsidRPr="301ED74B">
        <w:t>low</w:t>
      </w:r>
      <w:r>
        <w:t>, “rejecting a quote”:</w:t>
      </w:r>
    </w:p>
    <w:p w:rsidR="009A2D66" w:rsidRPr="009B6E0B" w:rsidRDefault="009A2D66" w:rsidP="009A2D66">
      <w:r w:rsidRPr="00E86B1A">
        <w:rPr>
          <w:b/>
        </w:rPr>
        <w:t>Main Flow</w:t>
      </w:r>
      <w:r w:rsidRPr="301ED74B">
        <w:t xml:space="preserve">: </w:t>
      </w:r>
      <w:r>
        <w:t>Approve Quote</w:t>
      </w:r>
    </w:p>
    <w:p w:rsidR="009A2D66" w:rsidRDefault="009A2D66" w:rsidP="009A2D66">
      <w:r w:rsidRPr="00E86B1A">
        <w:rPr>
          <w:b/>
        </w:rPr>
        <w:t>Preconditions</w:t>
      </w:r>
      <w:r w:rsidRPr="301ED74B">
        <w:t>:</w:t>
      </w:r>
    </w:p>
    <w:p w:rsidR="009A2D66" w:rsidRPr="005334A4" w:rsidRDefault="009A2D66" w:rsidP="009A2D66">
      <w: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Approve”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approved</w:t>
            </w:r>
            <w:r w:rsidRPr="002A030E">
              <w:rPr>
                <w:rFonts w:eastAsia="Tahoma" w:cstheme="minorHAnsi"/>
                <w:sz w:val="20"/>
                <w:szCs w:val="20"/>
              </w:rPr>
              <w:t xml:space="preserve"> and pushes it to the active quote directory in the database. </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5334A4" w:rsidRDefault="009A2D66" w:rsidP="009A2D66"/>
    <w:p w:rsidR="009A2D66" w:rsidRDefault="009A2D66" w:rsidP="009A2D66">
      <w:pPr>
        <w:rPr>
          <w:b/>
        </w:rPr>
      </w:pPr>
      <w:r w:rsidRPr="00E86B1A">
        <w:rPr>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w:t>
            </w:r>
            <w:r>
              <w:rPr>
                <w:rFonts w:cstheme="minorHAnsi"/>
                <w:sz w:val="20"/>
                <w:szCs w:val="20"/>
              </w:rPr>
              <w:t>Reject</w:t>
            </w:r>
            <w:r w:rsidRPr="002A030E">
              <w:rPr>
                <w:rFonts w:cstheme="minorHAnsi"/>
                <w:sz w:val="20"/>
                <w:szCs w:val="20"/>
              </w:rPr>
              <w:t>”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rejected</w:t>
            </w:r>
            <w:r>
              <w:rPr>
                <w:rFonts w:eastAsia="Tahoma" w:cstheme="minorHAnsi"/>
                <w:sz w:val="20"/>
                <w:szCs w:val="20"/>
              </w:rPr>
              <w:t>. The quote is pushed to the rejected directory.</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03567A" w:rsidRDefault="009A2D66" w:rsidP="009A2D6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9A2D66" w:rsidP="009A2D66">
            <w:r>
              <w:t>Quote</w:t>
            </w:r>
          </w:p>
        </w:tc>
        <w:tc>
          <w:tcPr>
            <w:tcW w:w="7203" w:type="dxa"/>
          </w:tcPr>
          <w:p w:rsidR="009A2D66" w:rsidRPr="005334A4" w:rsidRDefault="009A2D66" w:rsidP="009A2D66">
            <w:r>
              <w:t>status</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r>
        <w:lastRenderedPageBreak/>
        <w:t>UC11: Machine Filter Management</w:t>
      </w:r>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1C5ABB" w:rsidRDefault="009A2D66" w:rsidP="009A2D66">
      <w:r w:rsidRPr="00921C85">
        <w:rPr>
          <w:b/>
        </w:rPr>
        <w:t>Section 1</w:t>
      </w:r>
      <w:r w:rsidRPr="301ED74B">
        <w:t>: Business Rule(s):</w:t>
      </w:r>
      <w:r w:rsidR="007C31C1">
        <w:t xml:space="preserve"> N/A</w:t>
      </w:r>
    </w:p>
    <w:p w:rsidR="001C5ABB" w:rsidRPr="0003567A" w:rsidRDefault="009A2D66" w:rsidP="009A2D66">
      <w:r w:rsidRPr="002A030E">
        <w:rPr>
          <w:b/>
        </w:rPr>
        <w:t>Section 2</w:t>
      </w:r>
      <w:r w:rsidRPr="301ED74B">
        <w:t>:</w:t>
      </w:r>
      <w:r>
        <w:t xml:space="preserve"> </w:t>
      </w:r>
      <w:r w:rsidR="001C5ABB">
        <w:t>Main flows</w:t>
      </w:r>
      <w:r>
        <w:t>:</w:t>
      </w:r>
    </w:p>
    <w:p w:rsidR="009A2D66" w:rsidRDefault="009A2D66" w:rsidP="009A2D66">
      <w:r w:rsidRPr="00E86B1A">
        <w:rPr>
          <w:b/>
        </w:rPr>
        <w:t>Preconditions</w:t>
      </w:r>
      <w:r w:rsidRPr="301ED74B">
        <w:t>:</w:t>
      </w:r>
    </w:p>
    <w:p w:rsidR="009A2D66" w:rsidRDefault="009A2D66" w:rsidP="009A2D66">
      <w:r>
        <w:t>The admin is on the “Filter management” page and already signed in with admin privileges.</w:t>
      </w:r>
    </w:p>
    <w:p w:rsidR="001C5ABB" w:rsidRDefault="001C5ABB" w:rsidP="009A2D66"/>
    <w:p w:rsidR="009A2D66" w:rsidRPr="001C5ABB" w:rsidRDefault="001C5ABB" w:rsidP="009A2D66">
      <w:pPr>
        <w:rPr>
          <w:u w:val="single"/>
        </w:rPr>
      </w:pPr>
      <w:r w:rsidRPr="001C5ABB">
        <w:rPr>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w:t>
            </w:r>
            <w:r>
              <w:rPr>
                <w:rFonts w:cstheme="minorHAnsi"/>
                <w:sz w:val="20"/>
                <w:szCs w:val="20"/>
              </w:rPr>
              <w:t>Add new filter string</w:t>
            </w:r>
            <w:r w:rsidRPr="002A030E">
              <w:rPr>
                <w:rFonts w:cstheme="minorHAnsi"/>
                <w:sz w:val="20"/>
                <w:szCs w:val="20"/>
              </w:rPr>
              <w:t>”</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and a textbox to input a new string</w:t>
            </w:r>
          </w:p>
        </w:tc>
        <w:tc>
          <w:tcPr>
            <w:tcW w:w="2086" w:type="dxa"/>
          </w:tcPr>
          <w:p w:rsidR="009A2D66" w:rsidRPr="002A030E" w:rsidRDefault="009A2D66" w:rsidP="009A2D66">
            <w:pPr>
              <w:rPr>
                <w:rFonts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Pr>
                <w:rFonts w:cstheme="minorHAnsi"/>
                <w:sz w:val="20"/>
                <w:szCs w:val="20"/>
              </w:rPr>
              <w:t>Admin enters the new filter string and hits “Submit”</w:t>
            </w: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System checks if the string is duplicated or very similar to some other string</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success message is displayed on the screen. Then the main page for filter management is displayed</w:t>
            </w:r>
          </w:p>
        </w:tc>
        <w:tc>
          <w:tcPr>
            <w:tcW w:w="2086" w:type="dxa"/>
          </w:tcPr>
          <w:p w:rsidR="009A2D66" w:rsidRPr="002A030E" w:rsidRDefault="009A2D66" w:rsidP="009A2D66">
            <w:pPr>
              <w:rPr>
                <w:rFonts w:eastAsia="Tahoma" w:cstheme="minorHAnsi"/>
                <w:iCs/>
                <w:sz w:val="20"/>
                <w:szCs w:val="20"/>
              </w:rPr>
            </w:pPr>
          </w:p>
        </w:tc>
      </w:tr>
    </w:tbl>
    <w:p w:rsidR="001C5ABB" w:rsidRDefault="001C5ABB" w:rsidP="009A2D66">
      <w:pPr>
        <w:rPr>
          <w:u w:val="single"/>
        </w:rPr>
      </w:pPr>
    </w:p>
    <w:p w:rsidR="001C5ABB" w:rsidRDefault="001C5ABB">
      <w:pPr>
        <w:spacing w:after="160" w:line="259" w:lineRule="auto"/>
        <w:rPr>
          <w:u w:val="single"/>
        </w:rPr>
      </w:pPr>
      <w:r>
        <w:rPr>
          <w:u w:val="single"/>
        </w:rPr>
        <w:br w:type="page"/>
      </w:r>
    </w:p>
    <w:p w:rsidR="009A2D66" w:rsidRPr="001C5ABB" w:rsidRDefault="001C5ABB" w:rsidP="009A2D66">
      <w:pPr>
        <w:rPr>
          <w:u w:val="single"/>
        </w:rPr>
      </w:pPr>
      <w:r w:rsidRPr="001C5ABB">
        <w:rPr>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1</w:t>
            </w:r>
          </w:p>
        </w:tc>
        <w:tc>
          <w:tcPr>
            <w:tcW w:w="2123" w:type="dxa"/>
          </w:tcPr>
          <w:p w:rsidR="001C5ABB" w:rsidRPr="002A030E" w:rsidRDefault="001C5ABB" w:rsidP="001C5ABB">
            <w:pPr>
              <w:rPr>
                <w:rFonts w:eastAsia="Tahoma" w:cstheme="minorHAnsi"/>
                <w:iCs/>
                <w:sz w:val="20"/>
                <w:szCs w:val="20"/>
              </w:rPr>
            </w:pPr>
            <w:r w:rsidRPr="002A030E">
              <w:rPr>
                <w:rFonts w:cstheme="minorHAnsi"/>
                <w:sz w:val="20"/>
                <w:szCs w:val="20"/>
              </w:rPr>
              <w:t>Admin clicks on “</w:t>
            </w:r>
            <w:r>
              <w:rPr>
                <w:rFonts w:cstheme="minorHAnsi"/>
                <w:sz w:val="20"/>
                <w:szCs w:val="20"/>
              </w:rPr>
              <w:t>Delete a filter string</w:t>
            </w:r>
            <w:r w:rsidRPr="002A030E">
              <w:rPr>
                <w:rFonts w:cstheme="minorHAnsi"/>
                <w:sz w:val="20"/>
                <w:szCs w:val="20"/>
              </w:rPr>
              <w:t>”</w:t>
            </w:r>
          </w:p>
        </w:tc>
        <w:tc>
          <w:tcPr>
            <w:tcW w:w="3336" w:type="dxa"/>
          </w:tcPr>
          <w:p w:rsidR="001C5ABB" w:rsidRPr="002A030E" w:rsidRDefault="001C5ABB" w:rsidP="001C5ABB">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with checkboxes besides each entry</w:t>
            </w:r>
          </w:p>
        </w:tc>
        <w:tc>
          <w:tcPr>
            <w:tcW w:w="2086" w:type="dxa"/>
          </w:tcPr>
          <w:p w:rsidR="001C5ABB" w:rsidRPr="002A030E" w:rsidRDefault="001C5ABB" w:rsidP="001C5ABB">
            <w:pPr>
              <w:rPr>
                <w:rFonts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2</w:t>
            </w:r>
          </w:p>
        </w:tc>
        <w:tc>
          <w:tcPr>
            <w:tcW w:w="2123" w:type="dxa"/>
          </w:tcPr>
          <w:p w:rsidR="001C5ABB" w:rsidRPr="002A030E" w:rsidRDefault="001C5ABB" w:rsidP="001C5ABB">
            <w:pPr>
              <w:rPr>
                <w:rFonts w:eastAsia="Tahoma" w:cstheme="minorHAnsi"/>
                <w:sz w:val="20"/>
                <w:szCs w:val="20"/>
              </w:rPr>
            </w:pPr>
            <w:r>
              <w:rPr>
                <w:rFonts w:cstheme="minorHAnsi"/>
                <w:sz w:val="20"/>
                <w:szCs w:val="20"/>
              </w:rPr>
              <w:t>Admin checks the checkboxes corresponding to the string that are to be deleted and hits the “Delete”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System displays a list of all the selected filter strings and asks for deletion confirmation</w:t>
            </w:r>
          </w:p>
        </w:tc>
        <w:tc>
          <w:tcPr>
            <w:tcW w:w="2086" w:type="dxa"/>
          </w:tcPr>
          <w:p w:rsidR="001C5ABB" w:rsidRPr="002A030E" w:rsidRDefault="001C5ABB" w:rsidP="001C5ABB">
            <w:pPr>
              <w:rPr>
                <w:rFonts w:eastAsia="Tahoma"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cstheme="minorHAnsi"/>
                <w:sz w:val="20"/>
                <w:szCs w:val="20"/>
              </w:rPr>
            </w:pPr>
            <w:r>
              <w:rPr>
                <w:rFonts w:cstheme="minorHAnsi"/>
                <w:sz w:val="20"/>
                <w:szCs w:val="20"/>
              </w:rPr>
              <w:t>3</w:t>
            </w:r>
          </w:p>
        </w:tc>
        <w:tc>
          <w:tcPr>
            <w:tcW w:w="2123" w:type="dxa"/>
          </w:tcPr>
          <w:p w:rsidR="001C5ABB" w:rsidRPr="002A030E" w:rsidRDefault="001C5ABB" w:rsidP="001C5ABB">
            <w:pPr>
              <w:rPr>
                <w:rFonts w:cstheme="minorHAnsi"/>
                <w:sz w:val="20"/>
                <w:szCs w:val="20"/>
              </w:rPr>
            </w:pPr>
            <w:r>
              <w:rPr>
                <w:rFonts w:cstheme="minorHAnsi"/>
                <w:sz w:val="20"/>
                <w:szCs w:val="20"/>
              </w:rPr>
              <w:t>Admin clicks on “Confirm”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2A030E" w:rsidRDefault="001C5ABB" w:rsidP="001C5ABB">
            <w:pPr>
              <w:rPr>
                <w:rFonts w:eastAsia="Tahoma" w:cstheme="minorHAnsi"/>
                <w:iCs/>
                <w:sz w:val="20"/>
                <w:szCs w:val="20"/>
              </w:rPr>
            </w:pPr>
          </w:p>
        </w:tc>
      </w:tr>
    </w:tbl>
    <w:p w:rsidR="009A2D66" w:rsidRDefault="009A2D66" w:rsidP="009A2D66">
      <w:pPr>
        <w:rPr>
          <w:b/>
        </w:rPr>
      </w:pPr>
    </w:p>
    <w:p w:rsidR="009A2D66" w:rsidRPr="0003567A" w:rsidRDefault="009A2D66" w:rsidP="009A2D6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1C5ABB" w:rsidP="009A2D66">
            <w:r>
              <w:t>Filter</w:t>
            </w:r>
          </w:p>
        </w:tc>
        <w:tc>
          <w:tcPr>
            <w:tcW w:w="7203" w:type="dxa"/>
          </w:tcPr>
          <w:p w:rsidR="009A2D66" w:rsidRPr="005334A4" w:rsidRDefault="001C5ABB" w:rsidP="009A2D66">
            <w:proofErr w:type="spellStart"/>
            <w:r>
              <w:t>filterString</w:t>
            </w:r>
            <w:proofErr w:type="spellEnd"/>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rPr>
          <w:rFonts w:eastAsiaTheme="majorEastAsia" w:cstheme="majorBidi"/>
          <w:b/>
          <w:sz w:val="28"/>
          <w:szCs w:val="24"/>
        </w:rPr>
      </w:pPr>
      <w:r>
        <w:br w:type="page"/>
      </w:r>
    </w:p>
    <w:p w:rsidR="00F85C31" w:rsidRDefault="00F85C31" w:rsidP="00F85C31">
      <w:pPr>
        <w:pStyle w:val="Heading3"/>
      </w:pPr>
      <w:r>
        <w:lastRenderedPageBreak/>
        <w:t>UC12: Admin Profile Edit</w:t>
      </w:r>
      <w:bookmarkEnd w:id="248"/>
    </w:p>
    <w:p w:rsidR="00F85C31" w:rsidRPr="005334A4" w:rsidRDefault="00F85C31" w:rsidP="00F85C31">
      <w:pPr>
        <w:rPr>
          <w:i/>
          <w:iCs/>
        </w:rPr>
      </w:pPr>
      <w:r w:rsidRPr="301ED74B">
        <w:rPr>
          <w:b/>
          <w:bCs/>
        </w:rPr>
        <w:t>Identifier</w:t>
      </w:r>
      <w:r>
        <w:t>:  UC12</w:t>
      </w:r>
    </w:p>
    <w:p w:rsidR="00F85C31" w:rsidRPr="004C41F8" w:rsidRDefault="00F85C31" w:rsidP="00F85C31">
      <w:pPr>
        <w:rPr>
          <w:b/>
          <w:bCs/>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0" w:name="_Toc3766040"/>
      <w:r>
        <w:lastRenderedPageBreak/>
        <w:t>UC</w:t>
      </w:r>
      <w:r w:rsidR="00C1339D">
        <w:t>1</w:t>
      </w:r>
      <w:r w:rsidR="00524C30">
        <w:t>4</w:t>
      </w:r>
      <w:r>
        <w:t>: User Profile Edit</w:t>
      </w:r>
      <w:bookmarkEnd w:id="250"/>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1" w:name="_Toc3766041"/>
      <w:r>
        <w:lastRenderedPageBreak/>
        <w:t>UC</w:t>
      </w:r>
      <w:r w:rsidR="006F134E">
        <w:t>1</w:t>
      </w:r>
      <w:r w:rsidR="003A07B4">
        <w:t>5</w:t>
      </w:r>
      <w:r>
        <w:t>: Customize Reminder Settings</w:t>
      </w:r>
      <w:bookmarkEnd w:id="251"/>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2" w:name="_Toc3766042"/>
      <w:r>
        <w:rPr>
          <w:lang w:val="en-CA" w:eastAsia="ko-KR"/>
        </w:rPr>
        <w:t>5.04 Domain Class Diagram</w:t>
      </w:r>
      <w:bookmarkEnd w:id="252"/>
    </w:p>
    <w:p w:rsidR="006D1E66" w:rsidRDefault="006D1E66" w:rsidP="006D1E66">
      <w:pPr>
        <w:rPr>
          <w:lang w:val="en-CA" w:eastAsia="ko-KR"/>
        </w:rPr>
      </w:pPr>
    </w:p>
    <w:p w:rsidR="008306B9" w:rsidRDefault="001C5ABB" w:rsidP="006D1E66">
      <w:pPr>
        <w:rPr>
          <w:lang w:val="en-CA" w:eastAsia="ko-KR"/>
        </w:rPr>
      </w:pPr>
      <w:r>
        <w:rPr>
          <w:noProof/>
        </w:rPr>
        <w:drawing>
          <wp:inline distT="0" distB="0" distL="0" distR="0" wp14:anchorId="3ACC3E80" wp14:editId="05579864">
            <wp:extent cx="6073775" cy="330517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3775" cy="3305175"/>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3" w:name="_6._–_Interface"/>
      <w:bookmarkStart w:id="254" w:name="_Toc3766043"/>
      <w:bookmarkEnd w:id="253"/>
      <w:r>
        <w:rPr>
          <w:lang w:val="en-CA" w:eastAsia="ko-KR"/>
        </w:rPr>
        <w:t>6. – Interface Mock-ups</w:t>
      </w:r>
      <w:bookmarkEnd w:id="254"/>
    </w:p>
    <w:p w:rsidR="009E672D" w:rsidRPr="00F07443" w:rsidRDefault="00F07443" w:rsidP="005B6943">
      <w:pPr>
        <w:pStyle w:val="Heading3"/>
        <w:rPr>
          <w:lang w:val="en-CA" w:eastAsia="ko-KR"/>
        </w:rPr>
      </w:pPr>
      <w:bookmarkStart w:id="255" w:name="_6.01_-_Main"/>
      <w:bookmarkStart w:id="256" w:name="_Toc3766044"/>
      <w:bookmarkEnd w:id="255"/>
      <w:r>
        <w:rPr>
          <w:lang w:val="en-CA" w:eastAsia="ko-KR"/>
        </w:rPr>
        <w:t xml:space="preserve">6.01 - </w:t>
      </w:r>
      <w:r w:rsidR="009E672D">
        <w:rPr>
          <w:lang w:val="en-CA" w:eastAsia="ko-KR"/>
        </w:rPr>
        <w:t>Main page</w:t>
      </w:r>
      <w:bookmarkEnd w:id="256"/>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57" w:name="_6.02_-_Main"/>
      <w:bookmarkStart w:id="258" w:name="_Toc3766045"/>
      <w:bookmarkEnd w:id="257"/>
      <w:r>
        <w:t>6.02 – Sign up</w:t>
      </w:r>
      <w:bookmarkEnd w:id="258"/>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59" w:name="_Toc3766046"/>
      <w:r>
        <w:rPr>
          <w:lang w:val="en-CA" w:eastAsia="ko-KR"/>
        </w:rPr>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59"/>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0" w:name="_6.03_-_Main"/>
      <w:bookmarkStart w:id="261" w:name="_Toc3766047"/>
      <w:bookmarkEnd w:id="260"/>
      <w:r>
        <w:rPr>
          <w:lang w:val="en-CA" w:eastAsia="ko-KR"/>
        </w:rPr>
        <w:t>6.04 – Forgot Password</w:t>
      </w:r>
      <w:bookmarkEnd w:id="261"/>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2" w:name="_Toc3766048"/>
      <w:r>
        <w:rPr>
          <w:lang w:val="en-CA" w:eastAsia="ko-KR"/>
        </w:rPr>
        <w:t>6.05 – Upload quote</w:t>
      </w:r>
      <w:bookmarkEnd w:id="262"/>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3" w:name="_Toc3766049"/>
      <w:r>
        <w:rPr>
          <w:lang w:val="en-CA" w:eastAsia="ko-KR"/>
        </w:rPr>
        <w:t xml:space="preserve">6.06 – Reading </w:t>
      </w:r>
      <w:r w:rsidR="00130C6E">
        <w:rPr>
          <w:lang w:val="en-CA" w:eastAsia="ko-KR"/>
        </w:rPr>
        <w:t>q</w:t>
      </w:r>
      <w:r>
        <w:rPr>
          <w:lang w:val="en-CA" w:eastAsia="ko-KR"/>
        </w:rPr>
        <w:t>uote</w:t>
      </w:r>
      <w:bookmarkEnd w:id="263"/>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4" w:name="_Toc3766050"/>
      <w:r>
        <w:rPr>
          <w:lang w:val="en-CA" w:eastAsia="ko-KR"/>
        </w:rPr>
        <w:t>6.07 – Delete quote</w:t>
      </w:r>
      <w:bookmarkEnd w:id="264"/>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5" w:name="_Toc3766051"/>
      <w:r>
        <w:rPr>
          <w:lang w:val="en-CA" w:eastAsia="ko-KR"/>
        </w:rPr>
        <w:t>6.08 – Rate quote</w:t>
      </w:r>
      <w:bookmarkEnd w:id="265"/>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6" w:name="_Toc3766052"/>
      <w:r>
        <w:rPr>
          <w:lang w:val="en-CA" w:eastAsia="ko-KR"/>
        </w:rPr>
        <w:t>6.09 – Report quote</w:t>
      </w:r>
      <w:bookmarkEnd w:id="266"/>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BE0252"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617EC6" w:rsidRDefault="008B026A" w:rsidP="008B026A">
      <w:pPr>
        <w:pStyle w:val="Heading3"/>
        <w:rPr>
          <w:lang w:val="en-CA" w:eastAsia="ko-KR"/>
        </w:rPr>
      </w:pPr>
      <w:bookmarkStart w:id="267" w:name="_Toc3766053"/>
      <w:r>
        <w:rPr>
          <w:lang w:val="en-CA" w:eastAsia="ko-KR"/>
        </w:rPr>
        <w:t>6.14 – User profile manage / profile edit</w:t>
      </w:r>
      <w:bookmarkEnd w:id="267"/>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68" w:name="_Toc3766054"/>
      <w:r>
        <w:rPr>
          <w:lang w:val="en-CA" w:eastAsia="ko-KR"/>
        </w:rPr>
        <w:t>6.15</w:t>
      </w:r>
      <w:r w:rsidR="00486435">
        <w:rPr>
          <w:lang w:val="en-CA" w:eastAsia="ko-KR"/>
        </w:rPr>
        <w:t xml:space="preserve"> - </w:t>
      </w:r>
      <w:r>
        <w:rPr>
          <w:lang w:val="en-CA" w:eastAsia="ko-KR"/>
        </w:rPr>
        <w:t>User profile manage / customize reminder setting</w:t>
      </w:r>
      <w:bookmarkEnd w:id="268"/>
    </w:p>
    <w:p w:rsidR="008D6CA1" w:rsidRPr="008D6CA1" w:rsidRDefault="008D6CA1" w:rsidP="008D6CA1">
      <w:pPr>
        <w:rPr>
          <w:lang w:val="en-CA" w:eastAsia="ko-KR"/>
        </w:rPr>
      </w:pPr>
    </w:p>
    <w:p w:rsidR="0090069F" w:rsidRPr="0090069F"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sectPr w:rsidR="0090069F" w:rsidRPr="0090069F" w:rsidSect="00E4763C">
      <w:headerReference w:type="default" r:id="rId38"/>
      <w:footerReference w:type="default" r:id="rId39"/>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45D2" w:rsidRDefault="007245D2">
      <w:pPr>
        <w:spacing w:after="0" w:line="240" w:lineRule="auto"/>
      </w:pPr>
      <w:r>
        <w:separator/>
      </w:r>
    </w:p>
  </w:endnote>
  <w:endnote w:type="continuationSeparator" w:id="0">
    <w:p w:rsidR="007245D2" w:rsidRDefault="007245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D66" w:rsidRDefault="009A2D66">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D66" w:rsidRDefault="009A2D66">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9A2D66" w:rsidRDefault="009A2D66">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45D2" w:rsidRDefault="007245D2">
      <w:pPr>
        <w:spacing w:after="0" w:line="240" w:lineRule="auto"/>
      </w:pPr>
      <w:r>
        <w:separator/>
      </w:r>
    </w:p>
  </w:footnote>
  <w:footnote w:type="continuationSeparator" w:id="0">
    <w:p w:rsidR="007245D2" w:rsidRDefault="007245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9A2D66" w:rsidTr="00E4763C">
      <w:tc>
        <w:tcPr>
          <w:tcW w:w="3187" w:type="dxa"/>
        </w:tcPr>
        <w:p w:rsidR="009A2D66" w:rsidRDefault="009A2D66" w:rsidP="00E4763C">
          <w:pPr>
            <w:pStyle w:val="Header"/>
            <w:ind w:left="-115"/>
          </w:pPr>
        </w:p>
      </w:tc>
      <w:tc>
        <w:tcPr>
          <w:tcW w:w="3187" w:type="dxa"/>
        </w:tcPr>
        <w:p w:rsidR="009A2D66" w:rsidRDefault="009A2D66" w:rsidP="00E4763C">
          <w:pPr>
            <w:pStyle w:val="Header"/>
            <w:jc w:val="center"/>
          </w:pPr>
        </w:p>
      </w:tc>
      <w:tc>
        <w:tcPr>
          <w:tcW w:w="3187" w:type="dxa"/>
        </w:tcPr>
        <w:p w:rsidR="009A2D66" w:rsidRDefault="009A2D66" w:rsidP="00E4763C">
          <w:pPr>
            <w:pStyle w:val="Header"/>
            <w:ind w:right="-115"/>
            <w:jc w:val="right"/>
          </w:pPr>
        </w:p>
      </w:tc>
    </w:tr>
  </w:tbl>
  <w:p w:rsidR="009A2D66" w:rsidRDefault="009A2D66"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20BC0"/>
    <w:rsid w:val="00032CF7"/>
    <w:rsid w:val="000462A5"/>
    <w:rsid w:val="00050068"/>
    <w:rsid w:val="00050277"/>
    <w:rsid w:val="00051511"/>
    <w:rsid w:val="00057089"/>
    <w:rsid w:val="00072B9E"/>
    <w:rsid w:val="00074A2E"/>
    <w:rsid w:val="00074F23"/>
    <w:rsid w:val="00080E2E"/>
    <w:rsid w:val="00083ECD"/>
    <w:rsid w:val="00094E73"/>
    <w:rsid w:val="00095596"/>
    <w:rsid w:val="00102B31"/>
    <w:rsid w:val="001046D0"/>
    <w:rsid w:val="0012707F"/>
    <w:rsid w:val="00127095"/>
    <w:rsid w:val="00130C6E"/>
    <w:rsid w:val="00137C94"/>
    <w:rsid w:val="00140D41"/>
    <w:rsid w:val="00141684"/>
    <w:rsid w:val="001604F3"/>
    <w:rsid w:val="00176CD8"/>
    <w:rsid w:val="001C5ABB"/>
    <w:rsid w:val="001C5AE2"/>
    <w:rsid w:val="001D2052"/>
    <w:rsid w:val="001E1CD1"/>
    <w:rsid w:val="001F4257"/>
    <w:rsid w:val="00204368"/>
    <w:rsid w:val="002217B8"/>
    <w:rsid w:val="002240D2"/>
    <w:rsid w:val="0023719B"/>
    <w:rsid w:val="0024045A"/>
    <w:rsid w:val="00250979"/>
    <w:rsid w:val="00267638"/>
    <w:rsid w:val="0028735A"/>
    <w:rsid w:val="00296172"/>
    <w:rsid w:val="002C4768"/>
    <w:rsid w:val="002F18E8"/>
    <w:rsid w:val="002F76E4"/>
    <w:rsid w:val="00307028"/>
    <w:rsid w:val="00322B4C"/>
    <w:rsid w:val="00322F9E"/>
    <w:rsid w:val="0033531C"/>
    <w:rsid w:val="003571A8"/>
    <w:rsid w:val="0036383E"/>
    <w:rsid w:val="003823BD"/>
    <w:rsid w:val="003838E9"/>
    <w:rsid w:val="00385255"/>
    <w:rsid w:val="00397864"/>
    <w:rsid w:val="003A07B4"/>
    <w:rsid w:val="003B2CC4"/>
    <w:rsid w:val="003C2F62"/>
    <w:rsid w:val="003C42DB"/>
    <w:rsid w:val="003C6F26"/>
    <w:rsid w:val="004010AF"/>
    <w:rsid w:val="004200FC"/>
    <w:rsid w:val="00430431"/>
    <w:rsid w:val="00460937"/>
    <w:rsid w:val="00461625"/>
    <w:rsid w:val="00486435"/>
    <w:rsid w:val="0049390D"/>
    <w:rsid w:val="004A262F"/>
    <w:rsid w:val="004B6E87"/>
    <w:rsid w:val="004C1355"/>
    <w:rsid w:val="004E768E"/>
    <w:rsid w:val="00510168"/>
    <w:rsid w:val="00524C30"/>
    <w:rsid w:val="0054367C"/>
    <w:rsid w:val="005B0E3B"/>
    <w:rsid w:val="005B6943"/>
    <w:rsid w:val="005C127D"/>
    <w:rsid w:val="005D3809"/>
    <w:rsid w:val="005D6001"/>
    <w:rsid w:val="00616450"/>
    <w:rsid w:val="00617EC6"/>
    <w:rsid w:val="00620BA0"/>
    <w:rsid w:val="006274E2"/>
    <w:rsid w:val="00662F1B"/>
    <w:rsid w:val="006837A9"/>
    <w:rsid w:val="006977D4"/>
    <w:rsid w:val="006C7139"/>
    <w:rsid w:val="006D1E03"/>
    <w:rsid w:val="006D1E66"/>
    <w:rsid w:val="006F134E"/>
    <w:rsid w:val="007245D2"/>
    <w:rsid w:val="007277D6"/>
    <w:rsid w:val="007308CA"/>
    <w:rsid w:val="00734B70"/>
    <w:rsid w:val="00744641"/>
    <w:rsid w:val="007833CA"/>
    <w:rsid w:val="00783D31"/>
    <w:rsid w:val="00794C24"/>
    <w:rsid w:val="007B433D"/>
    <w:rsid w:val="007B658C"/>
    <w:rsid w:val="007C31C1"/>
    <w:rsid w:val="007C67FF"/>
    <w:rsid w:val="008033B6"/>
    <w:rsid w:val="00806B07"/>
    <w:rsid w:val="00813B13"/>
    <w:rsid w:val="0082116A"/>
    <w:rsid w:val="00821845"/>
    <w:rsid w:val="00821C3E"/>
    <w:rsid w:val="00826035"/>
    <w:rsid w:val="008306B9"/>
    <w:rsid w:val="008404A8"/>
    <w:rsid w:val="008731AA"/>
    <w:rsid w:val="0087442F"/>
    <w:rsid w:val="008B026A"/>
    <w:rsid w:val="008C2A2E"/>
    <w:rsid w:val="008D6CA1"/>
    <w:rsid w:val="0090069F"/>
    <w:rsid w:val="00905F89"/>
    <w:rsid w:val="00921C85"/>
    <w:rsid w:val="00942C8B"/>
    <w:rsid w:val="00951B47"/>
    <w:rsid w:val="009528AA"/>
    <w:rsid w:val="009A2D66"/>
    <w:rsid w:val="009A7665"/>
    <w:rsid w:val="009B3434"/>
    <w:rsid w:val="009B49EC"/>
    <w:rsid w:val="009B5026"/>
    <w:rsid w:val="009B6873"/>
    <w:rsid w:val="009D23D0"/>
    <w:rsid w:val="009D4E2B"/>
    <w:rsid w:val="009E55CE"/>
    <w:rsid w:val="009E672D"/>
    <w:rsid w:val="009F5C0F"/>
    <w:rsid w:val="00A00DC6"/>
    <w:rsid w:val="00A01AB0"/>
    <w:rsid w:val="00A0367F"/>
    <w:rsid w:val="00A20B16"/>
    <w:rsid w:val="00A21240"/>
    <w:rsid w:val="00A433BE"/>
    <w:rsid w:val="00A5565B"/>
    <w:rsid w:val="00A60A22"/>
    <w:rsid w:val="00A629E4"/>
    <w:rsid w:val="00A72675"/>
    <w:rsid w:val="00A93A83"/>
    <w:rsid w:val="00AB73CC"/>
    <w:rsid w:val="00AD1981"/>
    <w:rsid w:val="00AD5EB2"/>
    <w:rsid w:val="00AE74A3"/>
    <w:rsid w:val="00AF1E65"/>
    <w:rsid w:val="00B11132"/>
    <w:rsid w:val="00B30BF7"/>
    <w:rsid w:val="00B40B29"/>
    <w:rsid w:val="00B41167"/>
    <w:rsid w:val="00B55C00"/>
    <w:rsid w:val="00B87269"/>
    <w:rsid w:val="00B91A8A"/>
    <w:rsid w:val="00BA0247"/>
    <w:rsid w:val="00BA542F"/>
    <w:rsid w:val="00BC41BA"/>
    <w:rsid w:val="00BD6B54"/>
    <w:rsid w:val="00BE0252"/>
    <w:rsid w:val="00C007A1"/>
    <w:rsid w:val="00C0163F"/>
    <w:rsid w:val="00C03978"/>
    <w:rsid w:val="00C1339D"/>
    <w:rsid w:val="00C1560D"/>
    <w:rsid w:val="00C25DE5"/>
    <w:rsid w:val="00C26E06"/>
    <w:rsid w:val="00C410BD"/>
    <w:rsid w:val="00C55454"/>
    <w:rsid w:val="00C64E41"/>
    <w:rsid w:val="00C7014F"/>
    <w:rsid w:val="00C86F40"/>
    <w:rsid w:val="00C87637"/>
    <w:rsid w:val="00CB4ACD"/>
    <w:rsid w:val="00CB5E2A"/>
    <w:rsid w:val="00CE4742"/>
    <w:rsid w:val="00D03930"/>
    <w:rsid w:val="00D26584"/>
    <w:rsid w:val="00D318DA"/>
    <w:rsid w:val="00D34F6D"/>
    <w:rsid w:val="00D36322"/>
    <w:rsid w:val="00D3657F"/>
    <w:rsid w:val="00D725B1"/>
    <w:rsid w:val="00D81B14"/>
    <w:rsid w:val="00D93BA3"/>
    <w:rsid w:val="00D97E86"/>
    <w:rsid w:val="00DA5A64"/>
    <w:rsid w:val="00DC4E9E"/>
    <w:rsid w:val="00DD43F8"/>
    <w:rsid w:val="00DD540E"/>
    <w:rsid w:val="00DE2300"/>
    <w:rsid w:val="00E07528"/>
    <w:rsid w:val="00E13D7E"/>
    <w:rsid w:val="00E2437E"/>
    <w:rsid w:val="00E33165"/>
    <w:rsid w:val="00E349C9"/>
    <w:rsid w:val="00E46040"/>
    <w:rsid w:val="00E4763C"/>
    <w:rsid w:val="00E65951"/>
    <w:rsid w:val="00E756E5"/>
    <w:rsid w:val="00E86B1A"/>
    <w:rsid w:val="00E9452F"/>
    <w:rsid w:val="00EB7FEE"/>
    <w:rsid w:val="00EC4136"/>
    <w:rsid w:val="00ED23DC"/>
    <w:rsid w:val="00EF7081"/>
    <w:rsid w:val="00F07443"/>
    <w:rsid w:val="00F1469A"/>
    <w:rsid w:val="00F63DED"/>
    <w:rsid w:val="00F67D32"/>
    <w:rsid w:val="00F80204"/>
    <w:rsid w:val="00F85C31"/>
    <w:rsid w:val="00F92F1E"/>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85960B"/>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C24CF-4AE0-4E86-A253-80CD2999E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6898</Words>
  <Characters>39321</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Arnav Bansal</cp:lastModifiedBy>
  <cp:revision>4</cp:revision>
  <dcterms:created xsi:type="dcterms:W3CDTF">2019-03-18T16:51:00Z</dcterms:created>
  <dcterms:modified xsi:type="dcterms:W3CDTF">2019-03-18T16:54:00Z</dcterms:modified>
</cp:coreProperties>
</file>